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tbl>
      <w:tblPr>
        <w:tblW w:w="0" w:type="auto"/>
        <w:tblLook w:val="00A0" w:firstRow="1" w:lastRow="0" w:firstColumn="1" w:lastColumn="0" w:noHBand="0" w:noVBand="0"/>
      </w:tblPr>
      <w:tblGrid>
        <w:gridCol w:w="5451"/>
        <w:gridCol w:w="4120"/>
      </w:tblGrid>
      <w:tr w:rsidR="00AF4AE7" w:rsidRPr="000A302A" w14:paraId="5D27135E" w14:textId="77777777" w:rsidTr="000A302A">
        <w:tc>
          <w:tcPr>
            <w:tcW w:w="5920" w:type="dxa"/>
          </w:tcPr>
          <w:p w14:paraId="5D271356" w14:textId="07F7B30C" w:rsidR="00AF4AE7" w:rsidRPr="000A302A" w:rsidRDefault="00AF4AE7" w:rsidP="000A302A">
            <w:pPr>
              <w:spacing w:line="360" w:lineRule="auto"/>
              <w:ind w:firstLine="0"/>
              <w:rPr>
                <w:rFonts w:ascii="Times New Roman" w:hAnsi="Times New Roman"/>
              </w:rPr>
            </w:pPr>
            <w:bookmarkStart w:id="0" w:name="_Toc126829908"/>
          </w:p>
        </w:tc>
        <w:tc>
          <w:tcPr>
            <w:tcW w:w="4348" w:type="dxa"/>
          </w:tcPr>
          <w:p w14:paraId="5D271357" w14:textId="77777777" w:rsidR="00AF4AE7" w:rsidRPr="000A302A" w:rsidRDefault="00AF4AE7" w:rsidP="000A302A">
            <w:pPr>
              <w:spacing w:before="0"/>
              <w:ind w:firstLine="0"/>
              <w:rPr>
                <w:b/>
              </w:rPr>
            </w:pPr>
            <w:r w:rsidRPr="000A302A">
              <w:rPr>
                <w:b/>
              </w:rPr>
              <w:t>УТВЕРЖДАЮ</w:t>
            </w:r>
          </w:p>
          <w:p w14:paraId="5D271358" w14:textId="4E724C7E" w:rsidR="00AF4AE7" w:rsidRPr="000A302A" w:rsidRDefault="00827D41" w:rsidP="000A302A">
            <w:pPr>
              <w:spacing w:before="0"/>
              <w:ind w:firstLine="0"/>
            </w:pPr>
            <w:r>
              <w:t xml:space="preserve">Генеральный </w:t>
            </w:r>
            <w:r w:rsidR="00AF4AE7" w:rsidRPr="000A302A">
              <w:t>директор</w:t>
            </w:r>
          </w:p>
          <w:p w14:paraId="5D271359" w14:textId="1022046F" w:rsidR="00AF4AE7" w:rsidRPr="00827D41" w:rsidRDefault="00AF4AE7" w:rsidP="000A302A">
            <w:pPr>
              <w:spacing w:before="0"/>
              <w:ind w:firstLine="0"/>
              <w:rPr>
                <w:i/>
                <w:iCs/>
              </w:rPr>
            </w:pPr>
            <w:r w:rsidRPr="00827D41">
              <w:rPr>
                <w:i/>
                <w:iCs/>
              </w:rPr>
              <w:t>ООО «</w:t>
            </w:r>
            <w:r w:rsidR="00827D41" w:rsidRPr="00827D41">
              <w:rPr>
                <w:i/>
                <w:iCs/>
              </w:rPr>
              <w:t>Название компании</w:t>
            </w:r>
            <w:r w:rsidRPr="00827D41">
              <w:rPr>
                <w:i/>
                <w:iCs/>
              </w:rPr>
              <w:t>»</w:t>
            </w:r>
          </w:p>
          <w:p w14:paraId="5D27135A" w14:textId="77777777" w:rsidR="00AF4AE7" w:rsidRPr="000A302A" w:rsidRDefault="00AF4AE7" w:rsidP="000A302A">
            <w:pPr>
              <w:spacing w:before="0"/>
              <w:ind w:firstLine="0"/>
            </w:pPr>
          </w:p>
          <w:p w14:paraId="5D27135B" w14:textId="191B76A2" w:rsidR="00AF4AE7" w:rsidRPr="000A302A" w:rsidRDefault="00AF4AE7" w:rsidP="000A302A">
            <w:pPr>
              <w:spacing w:before="0"/>
              <w:ind w:firstLine="0"/>
            </w:pPr>
            <w:r w:rsidRPr="000A302A">
              <w:t>___________ /</w:t>
            </w:r>
            <w:r w:rsidR="00827D41" w:rsidRPr="00827D41">
              <w:rPr>
                <w:i/>
                <w:iCs/>
              </w:rPr>
              <w:t>ФИО</w:t>
            </w:r>
            <w:r w:rsidRPr="000A302A">
              <w:t>/</w:t>
            </w:r>
          </w:p>
          <w:p w14:paraId="5D27135C" w14:textId="77777777" w:rsidR="00AF4AE7" w:rsidRPr="000A302A" w:rsidRDefault="00AF4AE7" w:rsidP="000A302A">
            <w:pPr>
              <w:spacing w:before="0"/>
              <w:ind w:firstLine="0"/>
            </w:pPr>
          </w:p>
          <w:p w14:paraId="5D27135D" w14:textId="7F6DF0DA" w:rsidR="00AF4AE7" w:rsidRPr="000A302A" w:rsidRDefault="00AF4AE7" w:rsidP="000A302A">
            <w:pPr>
              <w:spacing w:before="0"/>
              <w:ind w:firstLine="0"/>
            </w:pPr>
            <w:r w:rsidRPr="000A302A">
              <w:t>«___» ___________ 202</w:t>
            </w:r>
            <w:r w:rsidR="00827D41">
              <w:t>0</w:t>
            </w:r>
            <w:r w:rsidRPr="000A302A">
              <w:t>г.</w:t>
            </w:r>
          </w:p>
        </w:tc>
      </w:tr>
    </w:tbl>
    <w:p w14:paraId="5D27135F" w14:textId="77777777" w:rsidR="00AF4AE7" w:rsidRPr="00A62CFF" w:rsidRDefault="001F0C86" w:rsidP="00633A05">
      <w:pPr>
        <w:pStyle w:val="a1"/>
      </w:pPr>
      <w:fldSimple w:instr=" DOCPROPERTY  Title  \* MERGEFORMAT ">
        <w:r w:rsidR="00AF4AE7">
          <w:t>Положение о проектной деятельности</w:t>
        </w:r>
      </w:fldSimple>
    </w:p>
    <w:p w14:paraId="5D271360" w14:textId="77777777" w:rsidR="00AF4AE7" w:rsidRPr="00827D41" w:rsidRDefault="00AF4AE7" w:rsidP="0080415A"/>
    <w:p w14:paraId="5D271361" w14:textId="77777777" w:rsidR="00AF4AE7" w:rsidRPr="00A62CFF" w:rsidRDefault="00AF4AE7" w:rsidP="0080415A"/>
    <w:p w14:paraId="5D271362" w14:textId="77777777" w:rsidR="00AF4AE7" w:rsidRPr="00A62CFF" w:rsidRDefault="00AF4AE7" w:rsidP="0080415A"/>
    <w:p w14:paraId="5D271363" w14:textId="77777777" w:rsidR="00AF4AE7" w:rsidRPr="00A62CFF" w:rsidRDefault="00AF4AE7" w:rsidP="0080415A"/>
    <w:p w14:paraId="5D271364" w14:textId="77777777" w:rsidR="00AF4AE7" w:rsidRPr="00A62CFF" w:rsidRDefault="00AF4AE7" w:rsidP="0080415A"/>
    <w:p w14:paraId="5D271365" w14:textId="77777777" w:rsidR="00AF4AE7" w:rsidRPr="00A62CFF" w:rsidRDefault="00AF4AE7" w:rsidP="00CE7DF2">
      <w:pPr>
        <w:pStyle w:val="Heading1"/>
        <w:numPr>
          <w:ilvl w:val="0"/>
          <w:numId w:val="0"/>
        </w:numPr>
      </w:pPr>
      <w:bookmarkStart w:id="1" w:name="_Toc162322247"/>
      <w:bookmarkStart w:id="2" w:name="_Toc162769788"/>
      <w:bookmarkStart w:id="3" w:name="_Toc170557948"/>
      <w:r w:rsidRPr="00A62CFF">
        <w:br w:type="page"/>
      </w:r>
      <w:bookmarkStart w:id="4" w:name="_Toc334614007"/>
      <w:r w:rsidRPr="00A62CFF">
        <w:lastRenderedPageBreak/>
        <w:t>Информация о документе</w:t>
      </w:r>
      <w:bookmarkEnd w:id="4"/>
    </w:p>
    <w:tbl>
      <w:tblPr>
        <w:tblW w:w="946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2268"/>
        <w:gridCol w:w="1800"/>
        <w:gridCol w:w="2136"/>
        <w:gridCol w:w="1842"/>
        <w:gridCol w:w="1418"/>
      </w:tblGrid>
      <w:tr w:rsidR="00AF4AE7" w:rsidRPr="000A302A" w14:paraId="5D271368" w14:textId="77777777" w:rsidTr="00CE36DD">
        <w:tc>
          <w:tcPr>
            <w:tcW w:w="2268" w:type="dxa"/>
            <w:shd w:val="clear" w:color="auto" w:fill="000000"/>
          </w:tcPr>
          <w:p w14:paraId="5D271366" w14:textId="77777777" w:rsidR="00AF4AE7" w:rsidRPr="0009600F" w:rsidRDefault="00AF4AE7" w:rsidP="000A302A">
            <w:pPr>
              <w:pStyle w:val="EnvelopeReturn"/>
              <w:ind w:firstLine="0"/>
              <w:jc w:val="left"/>
              <w:rPr>
                <w:b/>
                <w:sz w:val="24"/>
              </w:rPr>
            </w:pPr>
            <w:r w:rsidRPr="0009600F">
              <w:rPr>
                <w:b/>
                <w:sz w:val="24"/>
              </w:rPr>
              <w:t>Название документа</w:t>
            </w:r>
          </w:p>
        </w:tc>
        <w:tc>
          <w:tcPr>
            <w:tcW w:w="7196" w:type="dxa"/>
            <w:gridSpan w:val="4"/>
            <w:vAlign w:val="center"/>
          </w:tcPr>
          <w:p w14:paraId="5D271367" w14:textId="77777777" w:rsidR="00AF4AE7" w:rsidRPr="000A302A" w:rsidRDefault="001F0C86" w:rsidP="000A302A">
            <w:pPr>
              <w:pStyle w:val="EnvelopeReturn"/>
              <w:ind w:firstLine="0"/>
              <w:jc w:val="left"/>
              <w:rPr>
                <w:sz w:val="24"/>
              </w:rPr>
            </w:pPr>
            <w:fldSimple w:instr=" DOCPROPERTY  Title  \* MERGEFORMAT ">
              <w:r w:rsidR="00AF4AE7" w:rsidRPr="000A302A">
                <w:rPr>
                  <w:sz w:val="24"/>
                </w:rPr>
                <w:t>Положение о проектной деятельности</w:t>
              </w:r>
            </w:fldSimple>
          </w:p>
        </w:tc>
      </w:tr>
      <w:tr w:rsidR="00AF4AE7" w:rsidRPr="000A302A" w14:paraId="5D27136B" w14:textId="77777777" w:rsidTr="00CE36DD">
        <w:tc>
          <w:tcPr>
            <w:tcW w:w="2268" w:type="dxa"/>
            <w:shd w:val="clear" w:color="auto" w:fill="000000"/>
          </w:tcPr>
          <w:p w14:paraId="5D271369" w14:textId="77777777" w:rsidR="00AF4AE7" w:rsidRPr="0009600F" w:rsidRDefault="00AF4AE7" w:rsidP="000A302A">
            <w:pPr>
              <w:pStyle w:val="EnvelopeReturn"/>
              <w:ind w:firstLine="0"/>
              <w:jc w:val="left"/>
              <w:rPr>
                <w:b/>
                <w:sz w:val="24"/>
              </w:rPr>
            </w:pPr>
            <w:r w:rsidRPr="0009600F">
              <w:rPr>
                <w:b/>
                <w:sz w:val="24"/>
              </w:rPr>
              <w:t>Название файла документа</w:t>
            </w:r>
          </w:p>
        </w:tc>
        <w:tc>
          <w:tcPr>
            <w:tcW w:w="7196" w:type="dxa"/>
            <w:gridSpan w:val="4"/>
            <w:vAlign w:val="center"/>
          </w:tcPr>
          <w:p w14:paraId="5D27136A" w14:textId="77777777" w:rsidR="00AF4AE7" w:rsidRPr="000A302A" w:rsidRDefault="001F0C86" w:rsidP="000A302A">
            <w:pPr>
              <w:pStyle w:val="EnvelopeReturn"/>
              <w:ind w:firstLine="0"/>
              <w:jc w:val="left"/>
              <w:rPr>
                <w:sz w:val="24"/>
              </w:rPr>
            </w:pPr>
            <w:fldSimple w:instr=" FILENAME  \* Lower  \* MERGEFORMAT ">
              <w:r w:rsidR="00AF4AE7" w:rsidRPr="000A302A">
                <w:rPr>
                  <w:noProof/>
                  <w:sz w:val="24"/>
                </w:rPr>
                <w:t>положение о проектной деятельности</w:t>
              </w:r>
            </w:fldSimple>
          </w:p>
        </w:tc>
      </w:tr>
      <w:tr w:rsidR="00AF4AE7" w:rsidRPr="000A302A" w14:paraId="5D27136E" w14:textId="77777777" w:rsidTr="00CE36DD">
        <w:tc>
          <w:tcPr>
            <w:tcW w:w="2268" w:type="dxa"/>
            <w:shd w:val="clear" w:color="auto" w:fill="000000"/>
          </w:tcPr>
          <w:p w14:paraId="5D27136C" w14:textId="77777777" w:rsidR="00AF4AE7" w:rsidRPr="0009600F" w:rsidRDefault="00AF4AE7" w:rsidP="000A302A">
            <w:pPr>
              <w:pStyle w:val="EnvelopeReturn"/>
              <w:ind w:firstLine="0"/>
              <w:jc w:val="left"/>
              <w:rPr>
                <w:b/>
                <w:sz w:val="24"/>
              </w:rPr>
            </w:pPr>
            <w:r w:rsidRPr="0009600F">
              <w:rPr>
                <w:b/>
                <w:sz w:val="24"/>
              </w:rPr>
              <w:t>Версия документа</w:t>
            </w:r>
          </w:p>
        </w:tc>
        <w:tc>
          <w:tcPr>
            <w:tcW w:w="7196" w:type="dxa"/>
            <w:gridSpan w:val="4"/>
            <w:vAlign w:val="center"/>
          </w:tcPr>
          <w:p w14:paraId="5D27136D" w14:textId="77777777" w:rsidR="00AF4AE7" w:rsidRPr="000A302A" w:rsidRDefault="00AF4AE7" w:rsidP="000A302A">
            <w:pPr>
              <w:pStyle w:val="EnvelopeReturn"/>
              <w:ind w:firstLine="0"/>
              <w:jc w:val="left"/>
              <w:rPr>
                <w:sz w:val="24"/>
              </w:rPr>
            </w:pPr>
            <w:r w:rsidRPr="000A302A">
              <w:rPr>
                <w:sz w:val="24"/>
              </w:rPr>
              <w:t>1.0</w:t>
            </w:r>
          </w:p>
        </w:tc>
      </w:tr>
      <w:tr w:rsidR="00AF4AE7" w:rsidRPr="000A302A" w14:paraId="5D271371" w14:textId="77777777" w:rsidTr="00CE36DD">
        <w:tc>
          <w:tcPr>
            <w:tcW w:w="2268" w:type="dxa"/>
            <w:shd w:val="clear" w:color="auto" w:fill="000000"/>
          </w:tcPr>
          <w:p w14:paraId="5D27136F" w14:textId="77777777" w:rsidR="00AF4AE7" w:rsidRPr="0009600F" w:rsidRDefault="00AF4AE7" w:rsidP="000A302A">
            <w:pPr>
              <w:pStyle w:val="EnvelopeReturn"/>
              <w:ind w:firstLine="0"/>
              <w:jc w:val="left"/>
              <w:rPr>
                <w:b/>
                <w:sz w:val="24"/>
              </w:rPr>
            </w:pPr>
            <w:r w:rsidRPr="0009600F">
              <w:rPr>
                <w:b/>
                <w:sz w:val="24"/>
              </w:rPr>
              <w:t>Утвержден</w:t>
            </w:r>
          </w:p>
        </w:tc>
        <w:tc>
          <w:tcPr>
            <w:tcW w:w="7196" w:type="dxa"/>
            <w:gridSpan w:val="4"/>
            <w:vAlign w:val="center"/>
          </w:tcPr>
          <w:p w14:paraId="5D271370" w14:textId="77777777" w:rsidR="00AF4AE7" w:rsidRPr="000A302A" w:rsidRDefault="00AF4AE7" w:rsidP="000A302A">
            <w:pPr>
              <w:pStyle w:val="EnvelopeReturn"/>
              <w:ind w:firstLine="0"/>
              <w:jc w:val="left"/>
              <w:rPr>
                <w:sz w:val="24"/>
              </w:rPr>
            </w:pPr>
          </w:p>
        </w:tc>
      </w:tr>
      <w:tr w:rsidR="00AF4AE7" w:rsidRPr="000A302A" w14:paraId="5D271377" w14:textId="77777777" w:rsidTr="00CE36DD">
        <w:tc>
          <w:tcPr>
            <w:tcW w:w="2268" w:type="dxa"/>
            <w:shd w:val="clear" w:color="auto" w:fill="000000"/>
          </w:tcPr>
          <w:p w14:paraId="5D271372" w14:textId="77777777" w:rsidR="00AF4AE7" w:rsidRPr="0009600F" w:rsidRDefault="00AF4AE7" w:rsidP="000A302A">
            <w:pPr>
              <w:pStyle w:val="EnvelopeReturn"/>
              <w:ind w:firstLine="0"/>
              <w:jc w:val="left"/>
              <w:rPr>
                <w:b/>
                <w:sz w:val="24"/>
              </w:rPr>
            </w:pPr>
            <w:r w:rsidRPr="0009600F">
              <w:rPr>
                <w:b/>
                <w:sz w:val="24"/>
              </w:rPr>
              <w:t>Статус документа</w:t>
            </w:r>
          </w:p>
        </w:tc>
        <w:tc>
          <w:tcPr>
            <w:tcW w:w="1800" w:type="dxa"/>
            <w:vAlign w:val="center"/>
          </w:tcPr>
          <w:p w14:paraId="5D271373" w14:textId="53A21D2D" w:rsidR="00AF4AE7" w:rsidRPr="000A302A" w:rsidRDefault="00C404B3" w:rsidP="000A302A">
            <w:pPr>
              <w:pStyle w:val="EnvelopeReturn"/>
              <w:ind w:firstLine="0"/>
              <w:jc w:val="left"/>
            </w:pPr>
            <w:r w:rsidRPr="000A302A">
              <w:sym w:font="Wingdings" w:char="F0A8"/>
            </w:r>
            <w:r w:rsidR="00AF4AE7" w:rsidRPr="000A302A">
              <w:t xml:space="preserve"> Проект</w:t>
            </w:r>
          </w:p>
        </w:tc>
        <w:tc>
          <w:tcPr>
            <w:tcW w:w="2136" w:type="dxa"/>
            <w:vAlign w:val="center"/>
          </w:tcPr>
          <w:p w14:paraId="5D271374" w14:textId="7CFA5D3F" w:rsidR="00AF4AE7" w:rsidRPr="000A302A" w:rsidRDefault="00C404B3" w:rsidP="000A302A">
            <w:pPr>
              <w:pStyle w:val="EnvelopeReturn"/>
              <w:ind w:firstLine="0"/>
              <w:jc w:val="left"/>
            </w:pPr>
            <w:r w:rsidRPr="000A302A">
              <w:sym w:font="Wingdings" w:char="F0FE"/>
            </w:r>
            <w:r w:rsidRPr="000A302A">
              <w:t xml:space="preserve"> </w:t>
            </w:r>
            <w:r w:rsidR="00AF4AE7" w:rsidRPr="000A302A">
              <w:t xml:space="preserve"> Действующий</w:t>
            </w:r>
          </w:p>
        </w:tc>
        <w:tc>
          <w:tcPr>
            <w:tcW w:w="1842" w:type="dxa"/>
            <w:vAlign w:val="center"/>
          </w:tcPr>
          <w:p w14:paraId="5D271375" w14:textId="77777777" w:rsidR="00AF4AE7" w:rsidRPr="000A302A" w:rsidRDefault="00AF4AE7" w:rsidP="000A302A">
            <w:pPr>
              <w:pStyle w:val="EnvelopeReturn"/>
              <w:ind w:firstLine="0"/>
              <w:jc w:val="left"/>
            </w:pPr>
            <w:r w:rsidRPr="000A302A">
              <w:sym w:font="Wingdings" w:char="F0A8"/>
            </w:r>
            <w:r w:rsidRPr="000A302A">
              <w:t xml:space="preserve"> Временный</w:t>
            </w:r>
          </w:p>
        </w:tc>
        <w:tc>
          <w:tcPr>
            <w:tcW w:w="1418" w:type="dxa"/>
            <w:vAlign w:val="center"/>
          </w:tcPr>
          <w:p w14:paraId="5D271376" w14:textId="77777777" w:rsidR="00AF4AE7" w:rsidRPr="000A302A" w:rsidRDefault="00AF4AE7" w:rsidP="000A302A">
            <w:pPr>
              <w:pStyle w:val="EnvelopeReturn"/>
              <w:ind w:firstLine="0"/>
              <w:jc w:val="left"/>
            </w:pPr>
            <w:r w:rsidRPr="000A302A">
              <w:sym w:font="Wingdings" w:char="F0A8"/>
            </w:r>
            <w:r w:rsidRPr="000A302A">
              <w:t xml:space="preserve"> Отменен</w:t>
            </w:r>
          </w:p>
        </w:tc>
      </w:tr>
      <w:tr w:rsidR="00AF4AE7" w:rsidRPr="000A302A" w14:paraId="5D27137D" w14:textId="77777777" w:rsidTr="00CE36DD">
        <w:tc>
          <w:tcPr>
            <w:tcW w:w="2268" w:type="dxa"/>
            <w:shd w:val="clear" w:color="auto" w:fill="000000"/>
          </w:tcPr>
          <w:p w14:paraId="5D271378" w14:textId="77777777" w:rsidR="00AF4AE7" w:rsidRPr="0009600F" w:rsidRDefault="00AF4AE7" w:rsidP="000A302A">
            <w:pPr>
              <w:pStyle w:val="EnvelopeReturn"/>
              <w:ind w:firstLine="0"/>
              <w:jc w:val="left"/>
              <w:rPr>
                <w:b/>
                <w:sz w:val="24"/>
              </w:rPr>
            </w:pPr>
            <w:r w:rsidRPr="0009600F">
              <w:rPr>
                <w:b/>
                <w:sz w:val="24"/>
              </w:rPr>
              <w:t>Уровень секретности</w:t>
            </w:r>
          </w:p>
        </w:tc>
        <w:tc>
          <w:tcPr>
            <w:tcW w:w="1800" w:type="dxa"/>
            <w:vAlign w:val="center"/>
          </w:tcPr>
          <w:p w14:paraId="5D271379" w14:textId="77777777" w:rsidR="00AF4AE7" w:rsidRPr="000A302A" w:rsidRDefault="00AF4AE7" w:rsidP="000A302A">
            <w:pPr>
              <w:pStyle w:val="EnvelopeReturn"/>
              <w:ind w:firstLine="0"/>
              <w:jc w:val="left"/>
            </w:pPr>
            <w:r w:rsidRPr="000A302A">
              <w:sym w:font="Wingdings" w:char="F0FE"/>
            </w:r>
            <w:r w:rsidRPr="000A302A">
              <w:t xml:space="preserve"> Общедоступно</w:t>
            </w:r>
          </w:p>
        </w:tc>
        <w:tc>
          <w:tcPr>
            <w:tcW w:w="2136" w:type="dxa"/>
            <w:vAlign w:val="center"/>
          </w:tcPr>
          <w:p w14:paraId="5D27137A" w14:textId="77777777" w:rsidR="00AF4AE7" w:rsidRPr="000A302A" w:rsidRDefault="00AF4AE7" w:rsidP="000A302A">
            <w:pPr>
              <w:pStyle w:val="EnvelopeReturn"/>
              <w:ind w:firstLine="0"/>
              <w:jc w:val="left"/>
            </w:pPr>
            <w:r w:rsidRPr="000A302A">
              <w:sym w:font="Wingdings" w:char="F0A8"/>
            </w:r>
            <w:r w:rsidRPr="000A302A">
              <w:t xml:space="preserve"> Конфиденциально</w:t>
            </w:r>
          </w:p>
        </w:tc>
        <w:tc>
          <w:tcPr>
            <w:tcW w:w="1842" w:type="dxa"/>
            <w:vAlign w:val="center"/>
          </w:tcPr>
          <w:p w14:paraId="5D27137B" w14:textId="77777777" w:rsidR="00AF4AE7" w:rsidRPr="000A302A" w:rsidRDefault="00AF4AE7" w:rsidP="000A302A">
            <w:pPr>
              <w:pStyle w:val="EnvelopeReturn"/>
              <w:ind w:firstLine="0"/>
              <w:jc w:val="left"/>
            </w:pPr>
            <w:r w:rsidRPr="000A302A">
              <w:sym w:font="Wingdings" w:char="F0A8"/>
            </w:r>
            <w:r w:rsidRPr="000A302A">
              <w:t xml:space="preserve"> Строго конфиденциально</w:t>
            </w:r>
          </w:p>
        </w:tc>
        <w:tc>
          <w:tcPr>
            <w:tcW w:w="1418" w:type="dxa"/>
            <w:vAlign w:val="center"/>
          </w:tcPr>
          <w:p w14:paraId="5D27137C" w14:textId="77777777" w:rsidR="00AF4AE7" w:rsidRPr="000A302A" w:rsidRDefault="00AF4AE7" w:rsidP="000A302A">
            <w:pPr>
              <w:pStyle w:val="EnvelopeReturn"/>
              <w:ind w:firstLine="0"/>
              <w:jc w:val="left"/>
            </w:pPr>
            <w:r w:rsidRPr="000A302A">
              <w:sym w:font="Wingdings" w:char="F0A8"/>
            </w:r>
            <w:r w:rsidRPr="000A302A">
              <w:t xml:space="preserve"> Секретно</w:t>
            </w:r>
          </w:p>
        </w:tc>
      </w:tr>
      <w:tr w:rsidR="00AF4AE7" w:rsidRPr="000A302A" w14:paraId="5D271380" w14:textId="77777777" w:rsidTr="00CE36DD">
        <w:tc>
          <w:tcPr>
            <w:tcW w:w="2268" w:type="dxa"/>
            <w:shd w:val="clear" w:color="auto" w:fill="000000"/>
          </w:tcPr>
          <w:p w14:paraId="5D27137E" w14:textId="77777777" w:rsidR="00AF4AE7" w:rsidRPr="0009600F" w:rsidRDefault="00AF4AE7" w:rsidP="000A302A">
            <w:pPr>
              <w:pStyle w:val="EnvelopeReturn"/>
              <w:ind w:firstLine="0"/>
              <w:jc w:val="left"/>
              <w:rPr>
                <w:b/>
                <w:sz w:val="24"/>
              </w:rPr>
            </w:pPr>
            <w:r w:rsidRPr="0009600F">
              <w:rPr>
                <w:b/>
                <w:sz w:val="24"/>
              </w:rPr>
              <w:t>Подразделение</w:t>
            </w:r>
          </w:p>
        </w:tc>
        <w:tc>
          <w:tcPr>
            <w:tcW w:w="7196" w:type="dxa"/>
            <w:gridSpan w:val="4"/>
            <w:vAlign w:val="center"/>
          </w:tcPr>
          <w:p w14:paraId="5D27137F" w14:textId="77777777" w:rsidR="00AF4AE7" w:rsidRPr="000A302A" w:rsidRDefault="00AF4AE7" w:rsidP="000A302A">
            <w:pPr>
              <w:pStyle w:val="EnvelopeReturn"/>
              <w:ind w:firstLine="0"/>
              <w:jc w:val="left"/>
              <w:rPr>
                <w:sz w:val="24"/>
              </w:rPr>
            </w:pPr>
            <w:r w:rsidRPr="000A302A">
              <w:rPr>
                <w:sz w:val="24"/>
              </w:rPr>
              <w:t>Управления проектами</w:t>
            </w:r>
          </w:p>
        </w:tc>
      </w:tr>
      <w:tr w:rsidR="00AF4AE7" w:rsidRPr="000A302A" w14:paraId="5D271383" w14:textId="77777777" w:rsidTr="00CE36DD">
        <w:tc>
          <w:tcPr>
            <w:tcW w:w="2268" w:type="dxa"/>
            <w:shd w:val="clear" w:color="auto" w:fill="000000"/>
          </w:tcPr>
          <w:p w14:paraId="5D271381" w14:textId="77777777" w:rsidR="00AF4AE7" w:rsidRPr="0009600F" w:rsidRDefault="00AF4AE7" w:rsidP="000A302A">
            <w:pPr>
              <w:pStyle w:val="EnvelopeReturn"/>
              <w:ind w:firstLine="0"/>
              <w:jc w:val="left"/>
              <w:rPr>
                <w:b/>
                <w:sz w:val="24"/>
              </w:rPr>
            </w:pPr>
            <w:r w:rsidRPr="0009600F">
              <w:rPr>
                <w:b/>
                <w:sz w:val="24"/>
              </w:rPr>
              <w:t>Ответственный исполнитель</w:t>
            </w:r>
          </w:p>
        </w:tc>
        <w:tc>
          <w:tcPr>
            <w:tcW w:w="7196" w:type="dxa"/>
            <w:gridSpan w:val="4"/>
            <w:vAlign w:val="center"/>
          </w:tcPr>
          <w:p w14:paraId="5D271382" w14:textId="67244B41" w:rsidR="00AF4AE7" w:rsidRPr="000A302A" w:rsidRDefault="00AF4AE7" w:rsidP="000A302A">
            <w:pPr>
              <w:pStyle w:val="EnvelopeReturn"/>
              <w:ind w:firstLine="0"/>
              <w:jc w:val="left"/>
              <w:rPr>
                <w:sz w:val="24"/>
              </w:rPr>
            </w:pPr>
          </w:p>
        </w:tc>
      </w:tr>
    </w:tbl>
    <w:p w14:paraId="5D271384" w14:textId="77777777" w:rsidR="00AF4AE7" w:rsidRPr="00A62CFF" w:rsidRDefault="00AF4AE7" w:rsidP="003F29FF">
      <w:pPr>
        <w:pStyle w:val="Heading1"/>
        <w:numPr>
          <w:ilvl w:val="0"/>
          <w:numId w:val="0"/>
        </w:numPr>
      </w:pPr>
      <w:r w:rsidRPr="00A62CFF">
        <w:br w:type="page"/>
      </w:r>
      <w:bookmarkStart w:id="5" w:name="_Toc334614008"/>
      <w:r w:rsidRPr="00A62CFF">
        <w:lastRenderedPageBreak/>
        <w:t>История изменений документа</w:t>
      </w:r>
      <w:bookmarkEnd w:id="1"/>
      <w:bookmarkEnd w:id="2"/>
      <w:bookmarkEnd w:id="3"/>
      <w:bookmarkEnd w:id="5"/>
    </w:p>
    <w:tbl>
      <w:tblPr>
        <w:tblW w:w="949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080"/>
        <w:gridCol w:w="1440"/>
        <w:gridCol w:w="4818"/>
        <w:gridCol w:w="2160"/>
      </w:tblGrid>
      <w:tr w:rsidR="00F012F8" w:rsidRPr="00F012F8" w14:paraId="5D271389" w14:textId="77777777" w:rsidTr="00CE36DD">
        <w:tc>
          <w:tcPr>
            <w:tcW w:w="1080" w:type="dxa"/>
            <w:tcBorders>
              <w:right w:val="single" w:sz="8" w:space="0" w:color="FFFFFF"/>
            </w:tcBorders>
            <w:shd w:val="clear" w:color="auto" w:fill="000000"/>
          </w:tcPr>
          <w:p w14:paraId="5D271385" w14:textId="77777777" w:rsidR="00AF4AE7" w:rsidRPr="00F012F8" w:rsidRDefault="00AF4AE7" w:rsidP="006D4EDE">
            <w:pPr>
              <w:pStyle w:val="BodyTextIndent3"/>
              <w:ind w:firstLine="0"/>
              <w:jc w:val="center"/>
            </w:pPr>
            <w:r w:rsidRPr="00F012F8">
              <w:t>Версия</w:t>
            </w:r>
          </w:p>
        </w:tc>
        <w:tc>
          <w:tcPr>
            <w:tcW w:w="1440" w:type="dxa"/>
            <w:tcBorders>
              <w:left w:val="single" w:sz="8" w:space="0" w:color="FFFFFF"/>
              <w:right w:val="single" w:sz="8" w:space="0" w:color="FFFFFF"/>
            </w:tcBorders>
            <w:shd w:val="clear" w:color="auto" w:fill="000000"/>
          </w:tcPr>
          <w:p w14:paraId="5D271386" w14:textId="77777777" w:rsidR="00AF4AE7" w:rsidRPr="00F012F8" w:rsidRDefault="00AF4AE7" w:rsidP="006D4EDE">
            <w:pPr>
              <w:pStyle w:val="BodyTextIndent3"/>
              <w:ind w:firstLine="0"/>
              <w:jc w:val="center"/>
            </w:pPr>
            <w:r w:rsidRPr="00F012F8">
              <w:t>Дата</w:t>
            </w:r>
          </w:p>
        </w:tc>
        <w:tc>
          <w:tcPr>
            <w:tcW w:w="4818" w:type="dxa"/>
            <w:tcBorders>
              <w:left w:val="single" w:sz="8" w:space="0" w:color="FFFFFF"/>
              <w:right w:val="single" w:sz="8" w:space="0" w:color="FFFFFF"/>
            </w:tcBorders>
            <w:shd w:val="clear" w:color="auto" w:fill="000000"/>
          </w:tcPr>
          <w:p w14:paraId="5D271387" w14:textId="77777777" w:rsidR="00AF4AE7" w:rsidRPr="00F012F8" w:rsidRDefault="00AF4AE7" w:rsidP="006D4EDE">
            <w:pPr>
              <w:pStyle w:val="BodyTextIndent3"/>
              <w:ind w:firstLine="0"/>
            </w:pPr>
            <w:r w:rsidRPr="00F012F8">
              <w:t>Изменения</w:t>
            </w:r>
          </w:p>
        </w:tc>
        <w:tc>
          <w:tcPr>
            <w:tcW w:w="2160" w:type="dxa"/>
            <w:tcBorders>
              <w:left w:val="single" w:sz="8" w:space="0" w:color="FFFFFF"/>
            </w:tcBorders>
            <w:shd w:val="clear" w:color="auto" w:fill="000000"/>
          </w:tcPr>
          <w:p w14:paraId="5D271388" w14:textId="77777777" w:rsidR="00AF4AE7" w:rsidRPr="00F012F8" w:rsidRDefault="00AF4AE7" w:rsidP="006D4EDE">
            <w:pPr>
              <w:pStyle w:val="BodyTextIndent3"/>
              <w:ind w:firstLine="0"/>
            </w:pPr>
            <w:r w:rsidRPr="00F012F8">
              <w:t>Автор</w:t>
            </w:r>
          </w:p>
        </w:tc>
      </w:tr>
      <w:tr w:rsidR="00AF4AE7" w:rsidRPr="000A302A" w14:paraId="5D27138E" w14:textId="77777777" w:rsidTr="00CE7DF2">
        <w:tc>
          <w:tcPr>
            <w:tcW w:w="1080" w:type="dxa"/>
          </w:tcPr>
          <w:p w14:paraId="5D27138A" w14:textId="77777777" w:rsidR="00AF4AE7" w:rsidRPr="000A302A" w:rsidRDefault="00AF4AE7" w:rsidP="006D4EDE">
            <w:pPr>
              <w:pStyle w:val="BodyTextIndent3"/>
              <w:ind w:firstLine="0"/>
              <w:jc w:val="center"/>
            </w:pPr>
            <w:r w:rsidRPr="000A302A">
              <w:t>1.0</w:t>
            </w:r>
          </w:p>
        </w:tc>
        <w:tc>
          <w:tcPr>
            <w:tcW w:w="1440" w:type="dxa"/>
          </w:tcPr>
          <w:p w14:paraId="5D27138B" w14:textId="719E7FAB" w:rsidR="00AF4AE7" w:rsidRPr="000A302A" w:rsidRDefault="00AF4AE7" w:rsidP="008D49F3">
            <w:pPr>
              <w:pStyle w:val="BodyTextIndent3"/>
              <w:ind w:firstLine="0"/>
              <w:jc w:val="center"/>
            </w:pPr>
            <w:r w:rsidRPr="000A302A">
              <w:t>0</w:t>
            </w:r>
            <w:r w:rsidR="00827D41">
              <w:t>1</w:t>
            </w:r>
            <w:r w:rsidRPr="000A302A">
              <w:t>.0</w:t>
            </w:r>
            <w:r w:rsidR="00827D41">
              <w:t>1</w:t>
            </w:r>
            <w:r w:rsidRPr="000A302A">
              <w:t>.202</w:t>
            </w:r>
            <w:r w:rsidR="00827D41">
              <w:t>0</w:t>
            </w:r>
          </w:p>
        </w:tc>
        <w:tc>
          <w:tcPr>
            <w:tcW w:w="4818" w:type="dxa"/>
          </w:tcPr>
          <w:p w14:paraId="5D27138C" w14:textId="77777777" w:rsidR="00AF4AE7" w:rsidRPr="000A302A" w:rsidRDefault="00AF4AE7" w:rsidP="006D4EDE">
            <w:pPr>
              <w:pStyle w:val="BodyTextIndent3"/>
              <w:ind w:firstLine="0"/>
            </w:pPr>
            <w:r w:rsidRPr="000A302A">
              <w:t>Первая редакция документа</w:t>
            </w:r>
          </w:p>
        </w:tc>
        <w:tc>
          <w:tcPr>
            <w:tcW w:w="2160" w:type="dxa"/>
          </w:tcPr>
          <w:p w14:paraId="5D27138D" w14:textId="6894C33F" w:rsidR="00AF4AE7" w:rsidRPr="000A302A" w:rsidRDefault="00AF4AE7" w:rsidP="006D4EDE">
            <w:pPr>
              <w:pStyle w:val="BodyTextIndent3"/>
              <w:ind w:firstLine="0"/>
            </w:pPr>
          </w:p>
        </w:tc>
      </w:tr>
      <w:tr w:rsidR="00827D41" w:rsidRPr="000A302A" w14:paraId="6A22A8DA" w14:textId="77777777" w:rsidTr="00CE7DF2">
        <w:tc>
          <w:tcPr>
            <w:tcW w:w="1080" w:type="dxa"/>
          </w:tcPr>
          <w:p w14:paraId="1450EBB4" w14:textId="77777777" w:rsidR="00827D41" w:rsidRPr="000A302A" w:rsidRDefault="00827D41" w:rsidP="006D4EDE">
            <w:pPr>
              <w:pStyle w:val="BodyTextIndent3"/>
              <w:ind w:firstLine="0"/>
              <w:jc w:val="center"/>
            </w:pPr>
          </w:p>
        </w:tc>
        <w:tc>
          <w:tcPr>
            <w:tcW w:w="1440" w:type="dxa"/>
          </w:tcPr>
          <w:p w14:paraId="7F6F1288" w14:textId="77777777" w:rsidR="00827D41" w:rsidRPr="000A302A" w:rsidRDefault="00827D41" w:rsidP="008D49F3">
            <w:pPr>
              <w:pStyle w:val="BodyTextIndent3"/>
              <w:ind w:firstLine="0"/>
              <w:jc w:val="center"/>
            </w:pPr>
          </w:p>
        </w:tc>
        <w:tc>
          <w:tcPr>
            <w:tcW w:w="4818" w:type="dxa"/>
          </w:tcPr>
          <w:p w14:paraId="6326E9CF" w14:textId="77777777" w:rsidR="00827D41" w:rsidRPr="000A302A" w:rsidRDefault="00827D41" w:rsidP="006D4EDE">
            <w:pPr>
              <w:pStyle w:val="BodyTextIndent3"/>
              <w:ind w:firstLine="0"/>
            </w:pPr>
          </w:p>
        </w:tc>
        <w:tc>
          <w:tcPr>
            <w:tcW w:w="2160" w:type="dxa"/>
          </w:tcPr>
          <w:p w14:paraId="66E49485" w14:textId="77777777" w:rsidR="00827D41" w:rsidRPr="000A302A" w:rsidRDefault="00827D41" w:rsidP="006D4EDE">
            <w:pPr>
              <w:pStyle w:val="BodyTextIndent3"/>
              <w:ind w:firstLine="0"/>
            </w:pPr>
          </w:p>
        </w:tc>
      </w:tr>
    </w:tbl>
    <w:p w14:paraId="5D27139F" w14:textId="77777777" w:rsidR="00AF4AE7" w:rsidRPr="00A62CFF" w:rsidRDefault="00AF4AE7" w:rsidP="00BA165D">
      <w:pPr>
        <w:pStyle w:val="Heading1"/>
        <w:numPr>
          <w:ilvl w:val="0"/>
          <w:numId w:val="0"/>
        </w:numPr>
      </w:pPr>
      <w:r w:rsidRPr="00A62CFF">
        <w:rPr>
          <w:rFonts w:ascii="Arial" w:hAnsi="Arial" w:cs="Arial"/>
        </w:rPr>
        <w:br w:type="page"/>
      </w:r>
      <w:bookmarkStart w:id="6" w:name="_Toc162322248"/>
      <w:bookmarkStart w:id="7" w:name="_Toc162769789"/>
      <w:bookmarkStart w:id="8" w:name="_Toc170557949"/>
      <w:bookmarkStart w:id="9" w:name="_Toc334614009"/>
      <w:r w:rsidRPr="00A62CFF">
        <w:lastRenderedPageBreak/>
        <w:t>Оглавление</w:t>
      </w:r>
      <w:bookmarkEnd w:id="6"/>
      <w:bookmarkEnd w:id="7"/>
      <w:bookmarkEnd w:id="8"/>
      <w:bookmarkEnd w:id="9"/>
    </w:p>
    <w:p w14:paraId="75D1165F" w14:textId="77777777" w:rsidR="008552BC" w:rsidRPr="0069099C" w:rsidRDefault="00AF4AE7">
      <w:pPr>
        <w:pStyle w:val="TOC1"/>
        <w:tabs>
          <w:tab w:val="right" w:leader="dot" w:pos="9345"/>
        </w:tabs>
        <w:rPr>
          <w:rFonts w:cs="Times New Roman"/>
          <w:bCs w:val="0"/>
          <w:noProof/>
          <w:sz w:val="22"/>
        </w:rPr>
      </w:pPr>
      <w:r w:rsidRPr="00A62CFF">
        <w:rPr>
          <w:caps/>
        </w:rPr>
        <w:fldChar w:fldCharType="begin"/>
      </w:r>
      <w:r w:rsidRPr="00A62CFF">
        <w:rPr>
          <w:caps/>
        </w:rPr>
        <w:instrText xml:space="preserve"> TOC \o "1-3" \h \z \u </w:instrText>
      </w:r>
      <w:r w:rsidRPr="00A62CFF">
        <w:rPr>
          <w:caps/>
        </w:rPr>
        <w:fldChar w:fldCharType="separate"/>
      </w:r>
      <w:hyperlink w:anchor="_Toc334614007" w:history="1">
        <w:r w:rsidR="008552BC" w:rsidRPr="004F5DF5">
          <w:rPr>
            <w:rStyle w:val="Hyperlink"/>
            <w:noProof/>
          </w:rPr>
          <w:t>Информация о документе</w:t>
        </w:r>
        <w:r w:rsidR="008552BC">
          <w:rPr>
            <w:noProof/>
            <w:webHidden/>
          </w:rPr>
          <w:tab/>
        </w:r>
        <w:r w:rsidR="008552BC">
          <w:rPr>
            <w:noProof/>
            <w:webHidden/>
          </w:rPr>
          <w:fldChar w:fldCharType="begin"/>
        </w:r>
        <w:r w:rsidR="008552BC">
          <w:rPr>
            <w:noProof/>
            <w:webHidden/>
          </w:rPr>
          <w:instrText xml:space="preserve"> PAGEREF _Toc334614007 \h </w:instrText>
        </w:r>
        <w:r w:rsidR="008552BC">
          <w:rPr>
            <w:noProof/>
            <w:webHidden/>
          </w:rPr>
        </w:r>
        <w:r w:rsidR="008552BC">
          <w:rPr>
            <w:noProof/>
            <w:webHidden/>
          </w:rPr>
          <w:fldChar w:fldCharType="separate"/>
        </w:r>
        <w:r w:rsidR="00AE1F64">
          <w:rPr>
            <w:noProof/>
            <w:webHidden/>
          </w:rPr>
          <w:t>2</w:t>
        </w:r>
        <w:r w:rsidR="008552BC">
          <w:rPr>
            <w:noProof/>
            <w:webHidden/>
          </w:rPr>
          <w:fldChar w:fldCharType="end"/>
        </w:r>
      </w:hyperlink>
    </w:p>
    <w:p w14:paraId="715439E3" w14:textId="77777777" w:rsidR="008552BC" w:rsidRPr="0069099C" w:rsidRDefault="004D66A9">
      <w:pPr>
        <w:pStyle w:val="TOC1"/>
        <w:tabs>
          <w:tab w:val="right" w:leader="dot" w:pos="9345"/>
        </w:tabs>
        <w:rPr>
          <w:rFonts w:cs="Times New Roman"/>
          <w:bCs w:val="0"/>
          <w:noProof/>
          <w:sz w:val="22"/>
        </w:rPr>
      </w:pPr>
      <w:hyperlink w:anchor="_Toc334614008" w:history="1">
        <w:r w:rsidR="008552BC" w:rsidRPr="004F5DF5">
          <w:rPr>
            <w:rStyle w:val="Hyperlink"/>
            <w:noProof/>
          </w:rPr>
          <w:t>История изменений документа</w:t>
        </w:r>
        <w:r w:rsidR="008552BC">
          <w:rPr>
            <w:noProof/>
            <w:webHidden/>
          </w:rPr>
          <w:tab/>
        </w:r>
        <w:r w:rsidR="008552BC">
          <w:rPr>
            <w:noProof/>
            <w:webHidden/>
          </w:rPr>
          <w:fldChar w:fldCharType="begin"/>
        </w:r>
        <w:r w:rsidR="008552BC">
          <w:rPr>
            <w:noProof/>
            <w:webHidden/>
          </w:rPr>
          <w:instrText xml:space="preserve"> PAGEREF _Toc334614008 \h </w:instrText>
        </w:r>
        <w:r w:rsidR="008552BC">
          <w:rPr>
            <w:noProof/>
            <w:webHidden/>
          </w:rPr>
        </w:r>
        <w:r w:rsidR="008552BC">
          <w:rPr>
            <w:noProof/>
            <w:webHidden/>
          </w:rPr>
          <w:fldChar w:fldCharType="separate"/>
        </w:r>
        <w:r w:rsidR="00AE1F64">
          <w:rPr>
            <w:noProof/>
            <w:webHidden/>
          </w:rPr>
          <w:t>3</w:t>
        </w:r>
        <w:r w:rsidR="008552BC">
          <w:rPr>
            <w:noProof/>
            <w:webHidden/>
          </w:rPr>
          <w:fldChar w:fldCharType="end"/>
        </w:r>
      </w:hyperlink>
    </w:p>
    <w:p w14:paraId="473DB193" w14:textId="77777777" w:rsidR="008552BC" w:rsidRPr="0069099C" w:rsidRDefault="004D66A9">
      <w:pPr>
        <w:pStyle w:val="TOC1"/>
        <w:tabs>
          <w:tab w:val="right" w:leader="dot" w:pos="9345"/>
        </w:tabs>
        <w:rPr>
          <w:rFonts w:cs="Times New Roman"/>
          <w:bCs w:val="0"/>
          <w:noProof/>
          <w:sz w:val="22"/>
        </w:rPr>
      </w:pPr>
      <w:hyperlink w:anchor="_Toc334614009" w:history="1">
        <w:r w:rsidR="008552BC" w:rsidRPr="004F5DF5">
          <w:rPr>
            <w:rStyle w:val="Hyperlink"/>
            <w:noProof/>
          </w:rPr>
          <w:t>Оглавление</w:t>
        </w:r>
        <w:r w:rsidR="008552BC">
          <w:rPr>
            <w:noProof/>
            <w:webHidden/>
          </w:rPr>
          <w:tab/>
        </w:r>
        <w:r w:rsidR="008552BC">
          <w:rPr>
            <w:noProof/>
            <w:webHidden/>
          </w:rPr>
          <w:fldChar w:fldCharType="begin"/>
        </w:r>
        <w:r w:rsidR="008552BC">
          <w:rPr>
            <w:noProof/>
            <w:webHidden/>
          </w:rPr>
          <w:instrText xml:space="preserve"> PAGEREF _Toc334614009 \h </w:instrText>
        </w:r>
        <w:r w:rsidR="008552BC">
          <w:rPr>
            <w:noProof/>
            <w:webHidden/>
          </w:rPr>
        </w:r>
        <w:r w:rsidR="008552BC">
          <w:rPr>
            <w:noProof/>
            <w:webHidden/>
          </w:rPr>
          <w:fldChar w:fldCharType="separate"/>
        </w:r>
        <w:r w:rsidR="00AE1F64">
          <w:rPr>
            <w:noProof/>
            <w:webHidden/>
          </w:rPr>
          <w:t>4</w:t>
        </w:r>
        <w:r w:rsidR="008552BC">
          <w:rPr>
            <w:noProof/>
            <w:webHidden/>
          </w:rPr>
          <w:fldChar w:fldCharType="end"/>
        </w:r>
      </w:hyperlink>
    </w:p>
    <w:p w14:paraId="24D234D6" w14:textId="77777777" w:rsidR="008552BC" w:rsidRPr="0069099C" w:rsidRDefault="004D66A9">
      <w:pPr>
        <w:pStyle w:val="TOC1"/>
        <w:tabs>
          <w:tab w:val="right" w:leader="dot" w:pos="9345"/>
        </w:tabs>
        <w:rPr>
          <w:rFonts w:cs="Times New Roman"/>
          <w:bCs w:val="0"/>
          <w:noProof/>
          <w:sz w:val="22"/>
        </w:rPr>
      </w:pPr>
      <w:hyperlink w:anchor="_Toc334614010" w:history="1">
        <w:r w:rsidR="008552BC" w:rsidRPr="004F5DF5">
          <w:rPr>
            <w:rStyle w:val="Hyperlink"/>
            <w:noProof/>
          </w:rPr>
          <w:t>Глоссарий</w:t>
        </w:r>
        <w:r w:rsidR="008552BC">
          <w:rPr>
            <w:noProof/>
            <w:webHidden/>
          </w:rPr>
          <w:tab/>
        </w:r>
        <w:r w:rsidR="008552BC">
          <w:rPr>
            <w:noProof/>
            <w:webHidden/>
          </w:rPr>
          <w:fldChar w:fldCharType="begin"/>
        </w:r>
        <w:r w:rsidR="008552BC">
          <w:rPr>
            <w:noProof/>
            <w:webHidden/>
          </w:rPr>
          <w:instrText xml:space="preserve"> PAGEREF _Toc334614010 \h </w:instrText>
        </w:r>
        <w:r w:rsidR="008552BC">
          <w:rPr>
            <w:noProof/>
            <w:webHidden/>
          </w:rPr>
        </w:r>
        <w:r w:rsidR="008552BC">
          <w:rPr>
            <w:noProof/>
            <w:webHidden/>
          </w:rPr>
          <w:fldChar w:fldCharType="separate"/>
        </w:r>
        <w:r w:rsidR="00AE1F64">
          <w:rPr>
            <w:noProof/>
            <w:webHidden/>
          </w:rPr>
          <w:t>5</w:t>
        </w:r>
        <w:r w:rsidR="008552BC">
          <w:rPr>
            <w:noProof/>
            <w:webHidden/>
          </w:rPr>
          <w:fldChar w:fldCharType="end"/>
        </w:r>
      </w:hyperlink>
    </w:p>
    <w:p w14:paraId="2F41C6D1" w14:textId="77777777" w:rsidR="008552BC" w:rsidRPr="0069099C" w:rsidRDefault="004D66A9">
      <w:pPr>
        <w:pStyle w:val="TOC1"/>
        <w:tabs>
          <w:tab w:val="left" w:pos="440"/>
          <w:tab w:val="right" w:leader="dot" w:pos="9345"/>
        </w:tabs>
        <w:rPr>
          <w:rFonts w:cs="Times New Roman"/>
          <w:bCs w:val="0"/>
          <w:noProof/>
          <w:sz w:val="22"/>
        </w:rPr>
      </w:pPr>
      <w:hyperlink w:anchor="_Toc334614011" w:history="1">
        <w:r w:rsidR="008552BC" w:rsidRPr="004F5DF5">
          <w:rPr>
            <w:rStyle w:val="Hyperlink"/>
            <w:noProof/>
          </w:rPr>
          <w:t>1.</w:t>
        </w:r>
        <w:r w:rsidR="008552BC" w:rsidRPr="0069099C">
          <w:rPr>
            <w:rFonts w:cs="Times New Roman"/>
            <w:bCs w:val="0"/>
            <w:noProof/>
            <w:sz w:val="22"/>
          </w:rPr>
          <w:tab/>
        </w:r>
        <w:r w:rsidR="008552BC" w:rsidRPr="004F5DF5">
          <w:rPr>
            <w:rStyle w:val="Hyperlink"/>
            <w:noProof/>
          </w:rPr>
          <w:t>Общие положения</w:t>
        </w:r>
        <w:r w:rsidR="008552BC">
          <w:rPr>
            <w:noProof/>
            <w:webHidden/>
          </w:rPr>
          <w:tab/>
        </w:r>
        <w:r w:rsidR="008552BC">
          <w:rPr>
            <w:noProof/>
            <w:webHidden/>
          </w:rPr>
          <w:fldChar w:fldCharType="begin"/>
        </w:r>
        <w:r w:rsidR="008552BC">
          <w:rPr>
            <w:noProof/>
            <w:webHidden/>
          </w:rPr>
          <w:instrText xml:space="preserve"> PAGEREF _Toc334614011 \h </w:instrText>
        </w:r>
        <w:r w:rsidR="008552BC">
          <w:rPr>
            <w:noProof/>
            <w:webHidden/>
          </w:rPr>
        </w:r>
        <w:r w:rsidR="008552BC">
          <w:rPr>
            <w:noProof/>
            <w:webHidden/>
          </w:rPr>
          <w:fldChar w:fldCharType="separate"/>
        </w:r>
        <w:r w:rsidR="00AE1F64">
          <w:rPr>
            <w:noProof/>
            <w:webHidden/>
          </w:rPr>
          <w:t>5</w:t>
        </w:r>
        <w:r w:rsidR="008552BC">
          <w:rPr>
            <w:noProof/>
            <w:webHidden/>
          </w:rPr>
          <w:fldChar w:fldCharType="end"/>
        </w:r>
      </w:hyperlink>
    </w:p>
    <w:p w14:paraId="097507EF" w14:textId="77777777" w:rsidR="008552BC" w:rsidRPr="0069099C" w:rsidRDefault="004D66A9">
      <w:pPr>
        <w:pStyle w:val="TOC1"/>
        <w:tabs>
          <w:tab w:val="left" w:pos="440"/>
          <w:tab w:val="right" w:leader="dot" w:pos="9345"/>
        </w:tabs>
        <w:rPr>
          <w:rFonts w:cs="Times New Roman"/>
          <w:bCs w:val="0"/>
          <w:noProof/>
          <w:sz w:val="22"/>
        </w:rPr>
      </w:pPr>
      <w:hyperlink w:anchor="_Toc334614012" w:history="1">
        <w:r w:rsidR="008552BC" w:rsidRPr="004F5DF5">
          <w:rPr>
            <w:rStyle w:val="Hyperlink"/>
            <w:noProof/>
          </w:rPr>
          <w:t>2.</w:t>
        </w:r>
        <w:r w:rsidR="008552BC" w:rsidRPr="0069099C">
          <w:rPr>
            <w:rFonts w:cs="Times New Roman"/>
            <w:bCs w:val="0"/>
            <w:noProof/>
            <w:sz w:val="22"/>
          </w:rPr>
          <w:tab/>
        </w:r>
        <w:r w:rsidR="008552BC" w:rsidRPr="004F5DF5">
          <w:rPr>
            <w:rStyle w:val="Hyperlink"/>
            <w:noProof/>
          </w:rPr>
          <w:t>Проектная деятельность Компании</w:t>
        </w:r>
        <w:r w:rsidR="008552BC">
          <w:rPr>
            <w:noProof/>
            <w:webHidden/>
          </w:rPr>
          <w:tab/>
        </w:r>
        <w:r w:rsidR="008552BC">
          <w:rPr>
            <w:noProof/>
            <w:webHidden/>
          </w:rPr>
          <w:fldChar w:fldCharType="begin"/>
        </w:r>
        <w:r w:rsidR="008552BC">
          <w:rPr>
            <w:noProof/>
            <w:webHidden/>
          </w:rPr>
          <w:instrText xml:space="preserve"> PAGEREF _Toc334614012 \h </w:instrText>
        </w:r>
        <w:r w:rsidR="008552BC">
          <w:rPr>
            <w:noProof/>
            <w:webHidden/>
          </w:rPr>
        </w:r>
        <w:r w:rsidR="008552BC">
          <w:rPr>
            <w:noProof/>
            <w:webHidden/>
          </w:rPr>
          <w:fldChar w:fldCharType="separate"/>
        </w:r>
        <w:r w:rsidR="00AE1F64">
          <w:rPr>
            <w:noProof/>
            <w:webHidden/>
          </w:rPr>
          <w:t>5</w:t>
        </w:r>
        <w:r w:rsidR="008552BC">
          <w:rPr>
            <w:noProof/>
            <w:webHidden/>
          </w:rPr>
          <w:fldChar w:fldCharType="end"/>
        </w:r>
      </w:hyperlink>
    </w:p>
    <w:p w14:paraId="69BE24A7" w14:textId="77777777" w:rsidR="008552BC" w:rsidRPr="0069099C" w:rsidRDefault="004D66A9">
      <w:pPr>
        <w:pStyle w:val="TOC2"/>
        <w:tabs>
          <w:tab w:val="left" w:pos="1320"/>
          <w:tab w:val="right" w:leader="dot" w:pos="9345"/>
        </w:tabs>
        <w:rPr>
          <w:rFonts w:cs="Times New Roman"/>
          <w:bCs w:val="0"/>
          <w:noProof/>
          <w:sz w:val="22"/>
          <w:szCs w:val="22"/>
        </w:rPr>
      </w:pPr>
      <w:hyperlink w:anchor="_Toc334614013" w:history="1">
        <w:r w:rsidR="008552BC" w:rsidRPr="004F5DF5">
          <w:rPr>
            <w:rStyle w:val="Hyperlink"/>
            <w:noProof/>
          </w:rPr>
          <w:t>2.1.</w:t>
        </w:r>
        <w:r w:rsidR="008552BC" w:rsidRPr="0069099C">
          <w:rPr>
            <w:rFonts w:cs="Times New Roman"/>
            <w:bCs w:val="0"/>
            <w:noProof/>
            <w:sz w:val="22"/>
            <w:szCs w:val="22"/>
          </w:rPr>
          <w:tab/>
        </w:r>
        <w:r w:rsidR="008552BC" w:rsidRPr="004F5DF5">
          <w:rPr>
            <w:rStyle w:val="Hyperlink"/>
            <w:noProof/>
          </w:rPr>
          <w:t>Успешность проекта</w:t>
        </w:r>
        <w:r w:rsidR="008552BC">
          <w:rPr>
            <w:noProof/>
            <w:webHidden/>
          </w:rPr>
          <w:tab/>
        </w:r>
        <w:r w:rsidR="008552BC">
          <w:rPr>
            <w:noProof/>
            <w:webHidden/>
          </w:rPr>
          <w:fldChar w:fldCharType="begin"/>
        </w:r>
        <w:r w:rsidR="008552BC">
          <w:rPr>
            <w:noProof/>
            <w:webHidden/>
          </w:rPr>
          <w:instrText xml:space="preserve"> PAGEREF _Toc334614013 \h </w:instrText>
        </w:r>
        <w:r w:rsidR="008552BC">
          <w:rPr>
            <w:noProof/>
            <w:webHidden/>
          </w:rPr>
        </w:r>
        <w:r w:rsidR="008552BC">
          <w:rPr>
            <w:noProof/>
            <w:webHidden/>
          </w:rPr>
          <w:fldChar w:fldCharType="separate"/>
        </w:r>
        <w:r w:rsidR="00AE1F64">
          <w:rPr>
            <w:noProof/>
            <w:webHidden/>
          </w:rPr>
          <w:t>5</w:t>
        </w:r>
        <w:r w:rsidR="008552BC">
          <w:rPr>
            <w:noProof/>
            <w:webHidden/>
          </w:rPr>
          <w:fldChar w:fldCharType="end"/>
        </w:r>
      </w:hyperlink>
    </w:p>
    <w:p w14:paraId="3E9109C9" w14:textId="77777777" w:rsidR="008552BC" w:rsidRPr="0069099C" w:rsidRDefault="004D66A9">
      <w:pPr>
        <w:pStyle w:val="TOC1"/>
        <w:tabs>
          <w:tab w:val="left" w:pos="440"/>
          <w:tab w:val="right" w:leader="dot" w:pos="9345"/>
        </w:tabs>
        <w:rPr>
          <w:rFonts w:cs="Times New Roman"/>
          <w:bCs w:val="0"/>
          <w:noProof/>
          <w:sz w:val="22"/>
        </w:rPr>
      </w:pPr>
      <w:hyperlink w:anchor="_Toc334614014" w:history="1">
        <w:r w:rsidR="008552BC" w:rsidRPr="004F5DF5">
          <w:rPr>
            <w:rStyle w:val="Hyperlink"/>
            <w:noProof/>
          </w:rPr>
          <w:t>3.</w:t>
        </w:r>
        <w:r w:rsidR="008552BC" w:rsidRPr="0069099C">
          <w:rPr>
            <w:rFonts w:cs="Times New Roman"/>
            <w:bCs w:val="0"/>
            <w:noProof/>
            <w:sz w:val="22"/>
          </w:rPr>
          <w:tab/>
        </w:r>
        <w:r w:rsidR="008552BC" w:rsidRPr="004F5DF5">
          <w:rPr>
            <w:rStyle w:val="Hyperlink"/>
            <w:noProof/>
          </w:rPr>
          <w:t>Тип проекта</w:t>
        </w:r>
        <w:r w:rsidR="008552BC">
          <w:rPr>
            <w:noProof/>
            <w:webHidden/>
          </w:rPr>
          <w:tab/>
        </w:r>
        <w:r w:rsidR="008552BC">
          <w:rPr>
            <w:noProof/>
            <w:webHidden/>
          </w:rPr>
          <w:fldChar w:fldCharType="begin"/>
        </w:r>
        <w:r w:rsidR="008552BC">
          <w:rPr>
            <w:noProof/>
            <w:webHidden/>
          </w:rPr>
          <w:instrText xml:space="preserve"> PAGEREF _Toc334614014 \h </w:instrText>
        </w:r>
        <w:r w:rsidR="008552BC">
          <w:rPr>
            <w:noProof/>
            <w:webHidden/>
          </w:rPr>
        </w:r>
        <w:r w:rsidR="008552BC">
          <w:rPr>
            <w:noProof/>
            <w:webHidden/>
          </w:rPr>
          <w:fldChar w:fldCharType="separate"/>
        </w:r>
        <w:r w:rsidR="00AE1F64">
          <w:rPr>
            <w:noProof/>
            <w:webHidden/>
          </w:rPr>
          <w:t>5</w:t>
        </w:r>
        <w:r w:rsidR="008552BC">
          <w:rPr>
            <w:noProof/>
            <w:webHidden/>
          </w:rPr>
          <w:fldChar w:fldCharType="end"/>
        </w:r>
      </w:hyperlink>
    </w:p>
    <w:p w14:paraId="5D314C2B" w14:textId="77777777" w:rsidR="008552BC" w:rsidRPr="0069099C" w:rsidRDefault="004D66A9">
      <w:pPr>
        <w:pStyle w:val="TOC2"/>
        <w:tabs>
          <w:tab w:val="left" w:pos="1320"/>
          <w:tab w:val="right" w:leader="dot" w:pos="9345"/>
        </w:tabs>
        <w:rPr>
          <w:rFonts w:cs="Times New Roman"/>
          <w:bCs w:val="0"/>
          <w:noProof/>
          <w:sz w:val="22"/>
          <w:szCs w:val="22"/>
        </w:rPr>
      </w:pPr>
      <w:hyperlink w:anchor="_Toc334614015" w:history="1">
        <w:r w:rsidR="008552BC" w:rsidRPr="004F5DF5">
          <w:rPr>
            <w:rStyle w:val="Hyperlink"/>
            <w:noProof/>
          </w:rPr>
          <w:t>3.1.</w:t>
        </w:r>
        <w:r w:rsidR="008552BC" w:rsidRPr="0069099C">
          <w:rPr>
            <w:rFonts w:cs="Times New Roman"/>
            <w:bCs w:val="0"/>
            <w:noProof/>
            <w:sz w:val="22"/>
            <w:szCs w:val="22"/>
          </w:rPr>
          <w:tab/>
        </w:r>
        <w:r w:rsidR="008552BC" w:rsidRPr="004F5DF5">
          <w:rPr>
            <w:rStyle w:val="Hyperlink"/>
            <w:noProof/>
          </w:rPr>
          <w:t>Проекты продаж</w:t>
        </w:r>
        <w:r w:rsidR="008552BC">
          <w:rPr>
            <w:noProof/>
            <w:webHidden/>
          </w:rPr>
          <w:tab/>
        </w:r>
        <w:r w:rsidR="008552BC">
          <w:rPr>
            <w:noProof/>
            <w:webHidden/>
          </w:rPr>
          <w:fldChar w:fldCharType="begin"/>
        </w:r>
        <w:r w:rsidR="008552BC">
          <w:rPr>
            <w:noProof/>
            <w:webHidden/>
          </w:rPr>
          <w:instrText xml:space="preserve"> PAGEREF _Toc334614015 \h </w:instrText>
        </w:r>
        <w:r w:rsidR="008552BC">
          <w:rPr>
            <w:noProof/>
            <w:webHidden/>
          </w:rPr>
        </w:r>
        <w:r w:rsidR="008552BC">
          <w:rPr>
            <w:noProof/>
            <w:webHidden/>
          </w:rPr>
          <w:fldChar w:fldCharType="separate"/>
        </w:r>
        <w:r w:rsidR="00AE1F64">
          <w:rPr>
            <w:noProof/>
            <w:webHidden/>
          </w:rPr>
          <w:t>6</w:t>
        </w:r>
        <w:r w:rsidR="008552BC">
          <w:rPr>
            <w:noProof/>
            <w:webHidden/>
          </w:rPr>
          <w:fldChar w:fldCharType="end"/>
        </w:r>
      </w:hyperlink>
    </w:p>
    <w:p w14:paraId="4743F9E4" w14:textId="77777777" w:rsidR="008552BC" w:rsidRPr="0069099C" w:rsidRDefault="004D66A9">
      <w:pPr>
        <w:pStyle w:val="TOC2"/>
        <w:tabs>
          <w:tab w:val="left" w:pos="1320"/>
          <w:tab w:val="right" w:leader="dot" w:pos="9345"/>
        </w:tabs>
        <w:rPr>
          <w:rFonts w:cs="Times New Roman"/>
          <w:bCs w:val="0"/>
          <w:noProof/>
          <w:sz w:val="22"/>
          <w:szCs w:val="22"/>
        </w:rPr>
      </w:pPr>
      <w:hyperlink w:anchor="_Toc334614016" w:history="1">
        <w:r w:rsidR="008552BC" w:rsidRPr="004F5DF5">
          <w:rPr>
            <w:rStyle w:val="Hyperlink"/>
            <w:noProof/>
          </w:rPr>
          <w:t>3.2.</w:t>
        </w:r>
        <w:r w:rsidR="008552BC" w:rsidRPr="0069099C">
          <w:rPr>
            <w:rFonts w:cs="Times New Roman"/>
            <w:bCs w:val="0"/>
            <w:noProof/>
            <w:sz w:val="22"/>
            <w:szCs w:val="22"/>
          </w:rPr>
          <w:tab/>
        </w:r>
        <w:r w:rsidR="008552BC" w:rsidRPr="004F5DF5">
          <w:rPr>
            <w:rStyle w:val="Hyperlink"/>
            <w:noProof/>
          </w:rPr>
          <w:t>Проекты внедрения</w:t>
        </w:r>
        <w:r w:rsidR="008552BC">
          <w:rPr>
            <w:noProof/>
            <w:webHidden/>
          </w:rPr>
          <w:tab/>
        </w:r>
        <w:r w:rsidR="008552BC">
          <w:rPr>
            <w:noProof/>
            <w:webHidden/>
          </w:rPr>
          <w:fldChar w:fldCharType="begin"/>
        </w:r>
        <w:r w:rsidR="008552BC">
          <w:rPr>
            <w:noProof/>
            <w:webHidden/>
          </w:rPr>
          <w:instrText xml:space="preserve"> PAGEREF _Toc334614016 \h </w:instrText>
        </w:r>
        <w:r w:rsidR="008552BC">
          <w:rPr>
            <w:noProof/>
            <w:webHidden/>
          </w:rPr>
        </w:r>
        <w:r w:rsidR="008552BC">
          <w:rPr>
            <w:noProof/>
            <w:webHidden/>
          </w:rPr>
          <w:fldChar w:fldCharType="separate"/>
        </w:r>
        <w:r w:rsidR="00AE1F64">
          <w:rPr>
            <w:noProof/>
            <w:webHidden/>
          </w:rPr>
          <w:t>6</w:t>
        </w:r>
        <w:r w:rsidR="008552BC">
          <w:rPr>
            <w:noProof/>
            <w:webHidden/>
          </w:rPr>
          <w:fldChar w:fldCharType="end"/>
        </w:r>
      </w:hyperlink>
    </w:p>
    <w:p w14:paraId="15D68BBA" w14:textId="77777777" w:rsidR="008552BC" w:rsidRPr="0069099C" w:rsidRDefault="004D66A9">
      <w:pPr>
        <w:pStyle w:val="TOC2"/>
        <w:tabs>
          <w:tab w:val="left" w:pos="1320"/>
          <w:tab w:val="right" w:leader="dot" w:pos="9345"/>
        </w:tabs>
        <w:rPr>
          <w:rFonts w:cs="Times New Roman"/>
          <w:bCs w:val="0"/>
          <w:noProof/>
          <w:sz w:val="22"/>
          <w:szCs w:val="22"/>
        </w:rPr>
      </w:pPr>
      <w:hyperlink w:anchor="_Toc334614017" w:history="1">
        <w:r w:rsidR="008552BC" w:rsidRPr="004F5DF5">
          <w:rPr>
            <w:rStyle w:val="Hyperlink"/>
            <w:noProof/>
          </w:rPr>
          <w:t>3.3.</w:t>
        </w:r>
        <w:r w:rsidR="008552BC" w:rsidRPr="0069099C">
          <w:rPr>
            <w:rFonts w:cs="Times New Roman"/>
            <w:bCs w:val="0"/>
            <w:noProof/>
            <w:sz w:val="22"/>
            <w:szCs w:val="22"/>
          </w:rPr>
          <w:tab/>
        </w:r>
        <w:r w:rsidR="008552BC" w:rsidRPr="004F5DF5">
          <w:rPr>
            <w:rStyle w:val="Hyperlink"/>
            <w:noProof/>
          </w:rPr>
          <w:t>Инвестиционные проекты</w:t>
        </w:r>
        <w:r w:rsidR="008552BC">
          <w:rPr>
            <w:noProof/>
            <w:webHidden/>
          </w:rPr>
          <w:tab/>
        </w:r>
        <w:r w:rsidR="008552BC">
          <w:rPr>
            <w:noProof/>
            <w:webHidden/>
          </w:rPr>
          <w:fldChar w:fldCharType="begin"/>
        </w:r>
        <w:r w:rsidR="008552BC">
          <w:rPr>
            <w:noProof/>
            <w:webHidden/>
          </w:rPr>
          <w:instrText xml:space="preserve"> PAGEREF _Toc334614017 \h </w:instrText>
        </w:r>
        <w:r w:rsidR="008552BC">
          <w:rPr>
            <w:noProof/>
            <w:webHidden/>
          </w:rPr>
        </w:r>
        <w:r w:rsidR="008552BC">
          <w:rPr>
            <w:noProof/>
            <w:webHidden/>
          </w:rPr>
          <w:fldChar w:fldCharType="separate"/>
        </w:r>
        <w:r w:rsidR="00AE1F64">
          <w:rPr>
            <w:noProof/>
            <w:webHidden/>
          </w:rPr>
          <w:t>6</w:t>
        </w:r>
        <w:r w:rsidR="008552BC">
          <w:rPr>
            <w:noProof/>
            <w:webHidden/>
          </w:rPr>
          <w:fldChar w:fldCharType="end"/>
        </w:r>
      </w:hyperlink>
    </w:p>
    <w:p w14:paraId="62BB27A0" w14:textId="77777777" w:rsidR="008552BC" w:rsidRPr="0069099C" w:rsidRDefault="004D66A9">
      <w:pPr>
        <w:pStyle w:val="TOC2"/>
        <w:tabs>
          <w:tab w:val="left" w:pos="1320"/>
          <w:tab w:val="right" w:leader="dot" w:pos="9345"/>
        </w:tabs>
        <w:rPr>
          <w:rFonts w:cs="Times New Roman"/>
          <w:bCs w:val="0"/>
          <w:noProof/>
          <w:sz w:val="22"/>
          <w:szCs w:val="22"/>
        </w:rPr>
      </w:pPr>
      <w:hyperlink w:anchor="_Toc334614018" w:history="1">
        <w:r w:rsidR="008552BC" w:rsidRPr="004F5DF5">
          <w:rPr>
            <w:rStyle w:val="Hyperlink"/>
            <w:noProof/>
          </w:rPr>
          <w:t>3.4.</w:t>
        </w:r>
        <w:r w:rsidR="008552BC" w:rsidRPr="0069099C">
          <w:rPr>
            <w:rFonts w:cs="Times New Roman"/>
            <w:bCs w:val="0"/>
            <w:noProof/>
            <w:sz w:val="22"/>
            <w:szCs w:val="22"/>
          </w:rPr>
          <w:tab/>
        </w:r>
        <w:r w:rsidR="008552BC" w:rsidRPr="004F5DF5">
          <w:rPr>
            <w:rStyle w:val="Hyperlink"/>
            <w:noProof/>
          </w:rPr>
          <w:t>Проекты организационного развития</w:t>
        </w:r>
        <w:r w:rsidR="008552BC">
          <w:rPr>
            <w:noProof/>
            <w:webHidden/>
          </w:rPr>
          <w:tab/>
        </w:r>
        <w:r w:rsidR="008552BC">
          <w:rPr>
            <w:noProof/>
            <w:webHidden/>
          </w:rPr>
          <w:fldChar w:fldCharType="begin"/>
        </w:r>
        <w:r w:rsidR="008552BC">
          <w:rPr>
            <w:noProof/>
            <w:webHidden/>
          </w:rPr>
          <w:instrText xml:space="preserve"> PAGEREF _Toc334614018 \h </w:instrText>
        </w:r>
        <w:r w:rsidR="008552BC">
          <w:rPr>
            <w:noProof/>
            <w:webHidden/>
          </w:rPr>
        </w:r>
        <w:r w:rsidR="008552BC">
          <w:rPr>
            <w:noProof/>
            <w:webHidden/>
          </w:rPr>
          <w:fldChar w:fldCharType="separate"/>
        </w:r>
        <w:r w:rsidR="00AE1F64">
          <w:rPr>
            <w:noProof/>
            <w:webHidden/>
          </w:rPr>
          <w:t>6</w:t>
        </w:r>
        <w:r w:rsidR="008552BC">
          <w:rPr>
            <w:noProof/>
            <w:webHidden/>
          </w:rPr>
          <w:fldChar w:fldCharType="end"/>
        </w:r>
      </w:hyperlink>
    </w:p>
    <w:p w14:paraId="40EC02C9" w14:textId="77777777" w:rsidR="008552BC" w:rsidRPr="0069099C" w:rsidRDefault="004D66A9">
      <w:pPr>
        <w:pStyle w:val="TOC1"/>
        <w:tabs>
          <w:tab w:val="left" w:pos="440"/>
          <w:tab w:val="right" w:leader="dot" w:pos="9345"/>
        </w:tabs>
        <w:rPr>
          <w:rFonts w:cs="Times New Roman"/>
          <w:bCs w:val="0"/>
          <w:noProof/>
          <w:sz w:val="22"/>
        </w:rPr>
      </w:pPr>
      <w:hyperlink w:anchor="_Toc334614019" w:history="1">
        <w:r w:rsidR="008552BC" w:rsidRPr="004F5DF5">
          <w:rPr>
            <w:rStyle w:val="Hyperlink"/>
            <w:noProof/>
          </w:rPr>
          <w:t>4.</w:t>
        </w:r>
        <w:r w:rsidR="008552BC" w:rsidRPr="0069099C">
          <w:rPr>
            <w:rFonts w:cs="Times New Roman"/>
            <w:bCs w:val="0"/>
            <w:noProof/>
            <w:sz w:val="22"/>
          </w:rPr>
          <w:tab/>
        </w:r>
        <w:r w:rsidR="008552BC" w:rsidRPr="004F5DF5">
          <w:rPr>
            <w:rStyle w:val="Hyperlink"/>
            <w:noProof/>
          </w:rPr>
          <w:t>Приоритет проекта</w:t>
        </w:r>
        <w:r w:rsidR="008552BC">
          <w:rPr>
            <w:noProof/>
            <w:webHidden/>
          </w:rPr>
          <w:tab/>
        </w:r>
        <w:r w:rsidR="008552BC">
          <w:rPr>
            <w:noProof/>
            <w:webHidden/>
          </w:rPr>
          <w:fldChar w:fldCharType="begin"/>
        </w:r>
        <w:r w:rsidR="008552BC">
          <w:rPr>
            <w:noProof/>
            <w:webHidden/>
          </w:rPr>
          <w:instrText xml:space="preserve"> PAGEREF _Toc334614019 \h </w:instrText>
        </w:r>
        <w:r w:rsidR="008552BC">
          <w:rPr>
            <w:noProof/>
            <w:webHidden/>
          </w:rPr>
        </w:r>
        <w:r w:rsidR="008552BC">
          <w:rPr>
            <w:noProof/>
            <w:webHidden/>
          </w:rPr>
          <w:fldChar w:fldCharType="separate"/>
        </w:r>
        <w:r w:rsidR="00AE1F64">
          <w:rPr>
            <w:noProof/>
            <w:webHidden/>
          </w:rPr>
          <w:t>7</w:t>
        </w:r>
        <w:r w:rsidR="008552BC">
          <w:rPr>
            <w:noProof/>
            <w:webHidden/>
          </w:rPr>
          <w:fldChar w:fldCharType="end"/>
        </w:r>
      </w:hyperlink>
    </w:p>
    <w:p w14:paraId="3933B4CF" w14:textId="77777777" w:rsidR="008552BC" w:rsidRPr="0069099C" w:rsidRDefault="004D66A9">
      <w:pPr>
        <w:pStyle w:val="TOC2"/>
        <w:tabs>
          <w:tab w:val="left" w:pos="1320"/>
          <w:tab w:val="right" w:leader="dot" w:pos="9345"/>
        </w:tabs>
        <w:rPr>
          <w:rFonts w:cs="Times New Roman"/>
          <w:bCs w:val="0"/>
          <w:noProof/>
          <w:sz w:val="22"/>
          <w:szCs w:val="22"/>
        </w:rPr>
      </w:pPr>
      <w:hyperlink w:anchor="_Toc334614020" w:history="1">
        <w:r w:rsidR="008552BC" w:rsidRPr="004F5DF5">
          <w:rPr>
            <w:rStyle w:val="Hyperlink"/>
            <w:noProof/>
          </w:rPr>
          <w:t>4.1.</w:t>
        </w:r>
        <w:r w:rsidR="008552BC" w:rsidRPr="0069099C">
          <w:rPr>
            <w:rFonts w:cs="Times New Roman"/>
            <w:bCs w:val="0"/>
            <w:noProof/>
            <w:sz w:val="22"/>
            <w:szCs w:val="22"/>
          </w:rPr>
          <w:tab/>
        </w:r>
        <w:r w:rsidR="008552BC" w:rsidRPr="004F5DF5">
          <w:rPr>
            <w:rStyle w:val="Hyperlink"/>
            <w:noProof/>
          </w:rPr>
          <w:t>Распределение ресурсов между проектами</w:t>
        </w:r>
        <w:r w:rsidR="008552BC">
          <w:rPr>
            <w:noProof/>
            <w:webHidden/>
          </w:rPr>
          <w:tab/>
        </w:r>
        <w:r w:rsidR="008552BC">
          <w:rPr>
            <w:noProof/>
            <w:webHidden/>
          </w:rPr>
          <w:fldChar w:fldCharType="begin"/>
        </w:r>
        <w:r w:rsidR="008552BC">
          <w:rPr>
            <w:noProof/>
            <w:webHidden/>
          </w:rPr>
          <w:instrText xml:space="preserve"> PAGEREF _Toc334614020 \h </w:instrText>
        </w:r>
        <w:r w:rsidR="008552BC">
          <w:rPr>
            <w:noProof/>
            <w:webHidden/>
          </w:rPr>
        </w:r>
        <w:r w:rsidR="008552BC">
          <w:rPr>
            <w:noProof/>
            <w:webHidden/>
          </w:rPr>
          <w:fldChar w:fldCharType="separate"/>
        </w:r>
        <w:r w:rsidR="00AE1F64">
          <w:rPr>
            <w:noProof/>
            <w:webHidden/>
          </w:rPr>
          <w:t>7</w:t>
        </w:r>
        <w:r w:rsidR="008552BC">
          <w:rPr>
            <w:noProof/>
            <w:webHidden/>
          </w:rPr>
          <w:fldChar w:fldCharType="end"/>
        </w:r>
      </w:hyperlink>
    </w:p>
    <w:p w14:paraId="0FAC303C" w14:textId="77777777" w:rsidR="008552BC" w:rsidRPr="0069099C" w:rsidRDefault="004D66A9">
      <w:pPr>
        <w:pStyle w:val="TOC1"/>
        <w:tabs>
          <w:tab w:val="left" w:pos="440"/>
          <w:tab w:val="right" w:leader="dot" w:pos="9345"/>
        </w:tabs>
        <w:rPr>
          <w:rFonts w:cs="Times New Roman"/>
          <w:bCs w:val="0"/>
          <w:noProof/>
          <w:sz w:val="22"/>
        </w:rPr>
      </w:pPr>
      <w:hyperlink w:anchor="_Toc334614021" w:history="1">
        <w:r w:rsidR="008552BC" w:rsidRPr="004F5DF5">
          <w:rPr>
            <w:rStyle w:val="Hyperlink"/>
            <w:noProof/>
          </w:rPr>
          <w:t>5.</w:t>
        </w:r>
        <w:r w:rsidR="008552BC" w:rsidRPr="0069099C">
          <w:rPr>
            <w:rFonts w:cs="Times New Roman"/>
            <w:bCs w:val="0"/>
            <w:noProof/>
            <w:sz w:val="22"/>
          </w:rPr>
          <w:tab/>
        </w:r>
        <w:r w:rsidR="008552BC" w:rsidRPr="004F5DF5">
          <w:rPr>
            <w:rStyle w:val="Hyperlink"/>
            <w:noProof/>
          </w:rPr>
          <w:t>Код проекта</w:t>
        </w:r>
        <w:r w:rsidR="008552BC">
          <w:rPr>
            <w:noProof/>
            <w:webHidden/>
          </w:rPr>
          <w:tab/>
        </w:r>
        <w:r w:rsidR="008552BC">
          <w:rPr>
            <w:noProof/>
            <w:webHidden/>
          </w:rPr>
          <w:fldChar w:fldCharType="begin"/>
        </w:r>
        <w:r w:rsidR="008552BC">
          <w:rPr>
            <w:noProof/>
            <w:webHidden/>
          </w:rPr>
          <w:instrText xml:space="preserve"> PAGEREF _Toc334614021 \h </w:instrText>
        </w:r>
        <w:r w:rsidR="008552BC">
          <w:rPr>
            <w:noProof/>
            <w:webHidden/>
          </w:rPr>
        </w:r>
        <w:r w:rsidR="008552BC">
          <w:rPr>
            <w:noProof/>
            <w:webHidden/>
          </w:rPr>
          <w:fldChar w:fldCharType="separate"/>
        </w:r>
        <w:r w:rsidR="00AE1F64">
          <w:rPr>
            <w:noProof/>
            <w:webHidden/>
          </w:rPr>
          <w:t>8</w:t>
        </w:r>
        <w:r w:rsidR="008552BC">
          <w:rPr>
            <w:noProof/>
            <w:webHidden/>
          </w:rPr>
          <w:fldChar w:fldCharType="end"/>
        </w:r>
      </w:hyperlink>
    </w:p>
    <w:p w14:paraId="5BC328C4" w14:textId="77777777" w:rsidR="008552BC" w:rsidRPr="0069099C" w:rsidRDefault="004D66A9">
      <w:pPr>
        <w:pStyle w:val="TOC1"/>
        <w:tabs>
          <w:tab w:val="left" w:pos="440"/>
          <w:tab w:val="right" w:leader="dot" w:pos="9345"/>
        </w:tabs>
        <w:rPr>
          <w:rFonts w:cs="Times New Roman"/>
          <w:bCs w:val="0"/>
          <w:noProof/>
          <w:sz w:val="22"/>
        </w:rPr>
      </w:pPr>
      <w:hyperlink w:anchor="_Toc334614022" w:history="1">
        <w:r w:rsidR="008552BC" w:rsidRPr="004F5DF5">
          <w:rPr>
            <w:rStyle w:val="Hyperlink"/>
            <w:noProof/>
          </w:rPr>
          <w:t>6.</w:t>
        </w:r>
        <w:r w:rsidR="008552BC" w:rsidRPr="0069099C">
          <w:rPr>
            <w:rFonts w:cs="Times New Roman"/>
            <w:bCs w:val="0"/>
            <w:noProof/>
            <w:sz w:val="22"/>
          </w:rPr>
          <w:tab/>
        </w:r>
        <w:r w:rsidR="008552BC" w:rsidRPr="004F5DF5">
          <w:rPr>
            <w:rStyle w:val="Hyperlink"/>
            <w:noProof/>
          </w:rPr>
          <w:t>Роли участников проекта</w:t>
        </w:r>
        <w:r w:rsidR="008552BC">
          <w:rPr>
            <w:noProof/>
            <w:webHidden/>
          </w:rPr>
          <w:tab/>
        </w:r>
        <w:r w:rsidR="008552BC">
          <w:rPr>
            <w:noProof/>
            <w:webHidden/>
          </w:rPr>
          <w:fldChar w:fldCharType="begin"/>
        </w:r>
        <w:r w:rsidR="008552BC">
          <w:rPr>
            <w:noProof/>
            <w:webHidden/>
          </w:rPr>
          <w:instrText xml:space="preserve"> PAGEREF _Toc334614022 \h </w:instrText>
        </w:r>
        <w:r w:rsidR="008552BC">
          <w:rPr>
            <w:noProof/>
            <w:webHidden/>
          </w:rPr>
        </w:r>
        <w:r w:rsidR="008552BC">
          <w:rPr>
            <w:noProof/>
            <w:webHidden/>
          </w:rPr>
          <w:fldChar w:fldCharType="separate"/>
        </w:r>
        <w:r w:rsidR="00AE1F64">
          <w:rPr>
            <w:noProof/>
            <w:webHidden/>
          </w:rPr>
          <w:t>9</w:t>
        </w:r>
        <w:r w:rsidR="008552BC">
          <w:rPr>
            <w:noProof/>
            <w:webHidden/>
          </w:rPr>
          <w:fldChar w:fldCharType="end"/>
        </w:r>
      </w:hyperlink>
    </w:p>
    <w:p w14:paraId="68FFBF2B" w14:textId="77777777" w:rsidR="008552BC" w:rsidRPr="0069099C" w:rsidRDefault="004D66A9">
      <w:pPr>
        <w:pStyle w:val="TOC2"/>
        <w:tabs>
          <w:tab w:val="left" w:pos="1320"/>
          <w:tab w:val="right" w:leader="dot" w:pos="9345"/>
        </w:tabs>
        <w:rPr>
          <w:rFonts w:cs="Times New Roman"/>
          <w:bCs w:val="0"/>
          <w:noProof/>
          <w:sz w:val="22"/>
          <w:szCs w:val="22"/>
        </w:rPr>
      </w:pPr>
      <w:hyperlink w:anchor="_Toc334614023" w:history="1">
        <w:r w:rsidR="008552BC" w:rsidRPr="004F5DF5">
          <w:rPr>
            <w:rStyle w:val="Hyperlink"/>
            <w:noProof/>
          </w:rPr>
          <w:t>6.1.</w:t>
        </w:r>
        <w:r w:rsidR="008552BC" w:rsidRPr="0069099C">
          <w:rPr>
            <w:rFonts w:cs="Times New Roman"/>
            <w:bCs w:val="0"/>
            <w:noProof/>
            <w:sz w:val="22"/>
            <w:szCs w:val="22"/>
          </w:rPr>
          <w:tab/>
        </w:r>
        <w:r w:rsidR="008552BC" w:rsidRPr="004F5DF5">
          <w:rPr>
            <w:rStyle w:val="Hyperlink"/>
            <w:noProof/>
          </w:rPr>
          <w:t>Менеджер проекта</w:t>
        </w:r>
        <w:r w:rsidR="008552BC">
          <w:rPr>
            <w:noProof/>
            <w:webHidden/>
          </w:rPr>
          <w:tab/>
        </w:r>
        <w:r w:rsidR="008552BC">
          <w:rPr>
            <w:noProof/>
            <w:webHidden/>
          </w:rPr>
          <w:fldChar w:fldCharType="begin"/>
        </w:r>
        <w:r w:rsidR="008552BC">
          <w:rPr>
            <w:noProof/>
            <w:webHidden/>
          </w:rPr>
          <w:instrText xml:space="preserve"> PAGEREF _Toc334614023 \h </w:instrText>
        </w:r>
        <w:r w:rsidR="008552BC">
          <w:rPr>
            <w:noProof/>
            <w:webHidden/>
          </w:rPr>
        </w:r>
        <w:r w:rsidR="008552BC">
          <w:rPr>
            <w:noProof/>
            <w:webHidden/>
          </w:rPr>
          <w:fldChar w:fldCharType="separate"/>
        </w:r>
        <w:r w:rsidR="00AE1F64">
          <w:rPr>
            <w:noProof/>
            <w:webHidden/>
          </w:rPr>
          <w:t>9</w:t>
        </w:r>
        <w:r w:rsidR="008552BC">
          <w:rPr>
            <w:noProof/>
            <w:webHidden/>
          </w:rPr>
          <w:fldChar w:fldCharType="end"/>
        </w:r>
      </w:hyperlink>
    </w:p>
    <w:p w14:paraId="3655B7E7" w14:textId="77777777" w:rsidR="008552BC" w:rsidRPr="0069099C" w:rsidRDefault="004D66A9">
      <w:pPr>
        <w:pStyle w:val="TOC2"/>
        <w:tabs>
          <w:tab w:val="left" w:pos="1320"/>
          <w:tab w:val="right" w:leader="dot" w:pos="9345"/>
        </w:tabs>
        <w:rPr>
          <w:rFonts w:cs="Times New Roman"/>
          <w:bCs w:val="0"/>
          <w:noProof/>
          <w:sz w:val="22"/>
          <w:szCs w:val="22"/>
        </w:rPr>
      </w:pPr>
      <w:hyperlink w:anchor="_Toc334614024" w:history="1">
        <w:r w:rsidR="008552BC" w:rsidRPr="004F5DF5">
          <w:rPr>
            <w:rStyle w:val="Hyperlink"/>
            <w:noProof/>
          </w:rPr>
          <w:t>6.2.</w:t>
        </w:r>
        <w:r w:rsidR="008552BC" w:rsidRPr="0069099C">
          <w:rPr>
            <w:rFonts w:cs="Times New Roman"/>
            <w:bCs w:val="0"/>
            <w:noProof/>
            <w:sz w:val="22"/>
            <w:szCs w:val="22"/>
          </w:rPr>
          <w:tab/>
        </w:r>
        <w:r w:rsidR="008552BC" w:rsidRPr="004F5DF5">
          <w:rPr>
            <w:rStyle w:val="Hyperlink"/>
            <w:noProof/>
          </w:rPr>
          <w:t>Куратор проекта (спонсор проекта)</w:t>
        </w:r>
        <w:r w:rsidR="008552BC">
          <w:rPr>
            <w:noProof/>
            <w:webHidden/>
          </w:rPr>
          <w:tab/>
        </w:r>
        <w:r w:rsidR="008552BC">
          <w:rPr>
            <w:noProof/>
            <w:webHidden/>
          </w:rPr>
          <w:fldChar w:fldCharType="begin"/>
        </w:r>
        <w:r w:rsidR="008552BC">
          <w:rPr>
            <w:noProof/>
            <w:webHidden/>
          </w:rPr>
          <w:instrText xml:space="preserve"> PAGEREF _Toc334614024 \h </w:instrText>
        </w:r>
        <w:r w:rsidR="008552BC">
          <w:rPr>
            <w:noProof/>
            <w:webHidden/>
          </w:rPr>
        </w:r>
        <w:r w:rsidR="008552BC">
          <w:rPr>
            <w:noProof/>
            <w:webHidden/>
          </w:rPr>
          <w:fldChar w:fldCharType="separate"/>
        </w:r>
        <w:r w:rsidR="00AE1F64">
          <w:rPr>
            <w:noProof/>
            <w:webHidden/>
          </w:rPr>
          <w:t>9</w:t>
        </w:r>
        <w:r w:rsidR="008552BC">
          <w:rPr>
            <w:noProof/>
            <w:webHidden/>
          </w:rPr>
          <w:fldChar w:fldCharType="end"/>
        </w:r>
      </w:hyperlink>
    </w:p>
    <w:p w14:paraId="117CE63F" w14:textId="77777777" w:rsidR="008552BC" w:rsidRPr="0069099C" w:rsidRDefault="004D66A9">
      <w:pPr>
        <w:pStyle w:val="TOC2"/>
        <w:tabs>
          <w:tab w:val="left" w:pos="1320"/>
          <w:tab w:val="right" w:leader="dot" w:pos="9345"/>
        </w:tabs>
        <w:rPr>
          <w:rFonts w:cs="Times New Roman"/>
          <w:bCs w:val="0"/>
          <w:noProof/>
          <w:sz w:val="22"/>
          <w:szCs w:val="22"/>
        </w:rPr>
      </w:pPr>
      <w:hyperlink w:anchor="_Toc334614025" w:history="1">
        <w:r w:rsidR="008552BC" w:rsidRPr="004F5DF5">
          <w:rPr>
            <w:rStyle w:val="Hyperlink"/>
            <w:noProof/>
          </w:rPr>
          <w:t>6.3.</w:t>
        </w:r>
        <w:r w:rsidR="008552BC" w:rsidRPr="0069099C">
          <w:rPr>
            <w:rFonts w:cs="Times New Roman"/>
            <w:bCs w:val="0"/>
            <w:noProof/>
            <w:sz w:val="22"/>
            <w:szCs w:val="22"/>
          </w:rPr>
          <w:tab/>
        </w:r>
        <w:r w:rsidR="008552BC" w:rsidRPr="004F5DF5">
          <w:rPr>
            <w:rStyle w:val="Hyperlink"/>
            <w:noProof/>
          </w:rPr>
          <w:t>Администратор проекта</w:t>
        </w:r>
        <w:r w:rsidR="008552BC">
          <w:rPr>
            <w:noProof/>
            <w:webHidden/>
          </w:rPr>
          <w:tab/>
        </w:r>
        <w:r w:rsidR="008552BC">
          <w:rPr>
            <w:noProof/>
            <w:webHidden/>
          </w:rPr>
          <w:fldChar w:fldCharType="begin"/>
        </w:r>
        <w:r w:rsidR="008552BC">
          <w:rPr>
            <w:noProof/>
            <w:webHidden/>
          </w:rPr>
          <w:instrText xml:space="preserve"> PAGEREF _Toc334614025 \h </w:instrText>
        </w:r>
        <w:r w:rsidR="008552BC">
          <w:rPr>
            <w:noProof/>
            <w:webHidden/>
          </w:rPr>
        </w:r>
        <w:r w:rsidR="008552BC">
          <w:rPr>
            <w:noProof/>
            <w:webHidden/>
          </w:rPr>
          <w:fldChar w:fldCharType="separate"/>
        </w:r>
        <w:r w:rsidR="00AE1F64">
          <w:rPr>
            <w:noProof/>
            <w:webHidden/>
          </w:rPr>
          <w:t>10</w:t>
        </w:r>
        <w:r w:rsidR="008552BC">
          <w:rPr>
            <w:noProof/>
            <w:webHidden/>
          </w:rPr>
          <w:fldChar w:fldCharType="end"/>
        </w:r>
      </w:hyperlink>
    </w:p>
    <w:p w14:paraId="7F99C3BE" w14:textId="77777777" w:rsidR="008552BC" w:rsidRPr="0069099C" w:rsidRDefault="004D66A9">
      <w:pPr>
        <w:pStyle w:val="TOC2"/>
        <w:tabs>
          <w:tab w:val="left" w:pos="1320"/>
          <w:tab w:val="right" w:leader="dot" w:pos="9345"/>
        </w:tabs>
        <w:rPr>
          <w:rFonts w:cs="Times New Roman"/>
          <w:bCs w:val="0"/>
          <w:noProof/>
          <w:sz w:val="22"/>
          <w:szCs w:val="22"/>
        </w:rPr>
      </w:pPr>
      <w:hyperlink w:anchor="_Toc334614026" w:history="1">
        <w:r w:rsidR="008552BC" w:rsidRPr="004F5DF5">
          <w:rPr>
            <w:rStyle w:val="Hyperlink"/>
            <w:noProof/>
          </w:rPr>
          <w:t>6.4.</w:t>
        </w:r>
        <w:r w:rsidR="008552BC" w:rsidRPr="0069099C">
          <w:rPr>
            <w:rFonts w:cs="Times New Roman"/>
            <w:bCs w:val="0"/>
            <w:noProof/>
            <w:sz w:val="22"/>
            <w:szCs w:val="22"/>
          </w:rPr>
          <w:tab/>
        </w:r>
        <w:r w:rsidR="008552BC" w:rsidRPr="004F5DF5">
          <w:rPr>
            <w:rStyle w:val="Hyperlink"/>
            <w:noProof/>
          </w:rPr>
          <w:t>Менеджер проекта от разработки</w:t>
        </w:r>
        <w:r w:rsidR="008552BC">
          <w:rPr>
            <w:noProof/>
            <w:webHidden/>
          </w:rPr>
          <w:tab/>
        </w:r>
        <w:r w:rsidR="008552BC">
          <w:rPr>
            <w:noProof/>
            <w:webHidden/>
          </w:rPr>
          <w:fldChar w:fldCharType="begin"/>
        </w:r>
        <w:r w:rsidR="008552BC">
          <w:rPr>
            <w:noProof/>
            <w:webHidden/>
          </w:rPr>
          <w:instrText xml:space="preserve"> PAGEREF _Toc334614026 \h </w:instrText>
        </w:r>
        <w:r w:rsidR="008552BC">
          <w:rPr>
            <w:noProof/>
            <w:webHidden/>
          </w:rPr>
        </w:r>
        <w:r w:rsidR="008552BC">
          <w:rPr>
            <w:noProof/>
            <w:webHidden/>
          </w:rPr>
          <w:fldChar w:fldCharType="separate"/>
        </w:r>
        <w:r w:rsidR="00AE1F64">
          <w:rPr>
            <w:noProof/>
            <w:webHidden/>
          </w:rPr>
          <w:t>11</w:t>
        </w:r>
        <w:r w:rsidR="008552BC">
          <w:rPr>
            <w:noProof/>
            <w:webHidden/>
          </w:rPr>
          <w:fldChar w:fldCharType="end"/>
        </w:r>
      </w:hyperlink>
    </w:p>
    <w:p w14:paraId="48F74D74" w14:textId="77777777" w:rsidR="008552BC" w:rsidRPr="0069099C" w:rsidRDefault="004D66A9">
      <w:pPr>
        <w:pStyle w:val="TOC2"/>
        <w:tabs>
          <w:tab w:val="left" w:pos="1320"/>
          <w:tab w:val="right" w:leader="dot" w:pos="9345"/>
        </w:tabs>
        <w:rPr>
          <w:rFonts w:cs="Times New Roman"/>
          <w:bCs w:val="0"/>
          <w:noProof/>
          <w:sz w:val="22"/>
          <w:szCs w:val="22"/>
        </w:rPr>
      </w:pPr>
      <w:hyperlink w:anchor="_Toc334614027" w:history="1">
        <w:r w:rsidR="008552BC" w:rsidRPr="004F5DF5">
          <w:rPr>
            <w:rStyle w:val="Hyperlink"/>
            <w:noProof/>
          </w:rPr>
          <w:t>6.5.</w:t>
        </w:r>
        <w:r w:rsidR="008552BC" w:rsidRPr="0069099C">
          <w:rPr>
            <w:rFonts w:cs="Times New Roman"/>
            <w:bCs w:val="0"/>
            <w:noProof/>
            <w:sz w:val="22"/>
            <w:szCs w:val="22"/>
          </w:rPr>
          <w:tab/>
        </w:r>
        <w:r w:rsidR="008552BC" w:rsidRPr="004F5DF5">
          <w:rPr>
            <w:rStyle w:val="Hyperlink"/>
            <w:noProof/>
          </w:rPr>
          <w:t>Руководитель рабочей группы</w:t>
        </w:r>
        <w:r w:rsidR="008552BC">
          <w:rPr>
            <w:noProof/>
            <w:webHidden/>
          </w:rPr>
          <w:tab/>
        </w:r>
        <w:r w:rsidR="008552BC">
          <w:rPr>
            <w:noProof/>
            <w:webHidden/>
          </w:rPr>
          <w:fldChar w:fldCharType="begin"/>
        </w:r>
        <w:r w:rsidR="008552BC">
          <w:rPr>
            <w:noProof/>
            <w:webHidden/>
          </w:rPr>
          <w:instrText xml:space="preserve"> PAGEREF _Toc334614027 \h </w:instrText>
        </w:r>
        <w:r w:rsidR="008552BC">
          <w:rPr>
            <w:noProof/>
            <w:webHidden/>
          </w:rPr>
        </w:r>
        <w:r w:rsidR="008552BC">
          <w:rPr>
            <w:noProof/>
            <w:webHidden/>
          </w:rPr>
          <w:fldChar w:fldCharType="separate"/>
        </w:r>
        <w:r w:rsidR="00AE1F64">
          <w:rPr>
            <w:noProof/>
            <w:webHidden/>
          </w:rPr>
          <w:t>12</w:t>
        </w:r>
        <w:r w:rsidR="008552BC">
          <w:rPr>
            <w:noProof/>
            <w:webHidden/>
          </w:rPr>
          <w:fldChar w:fldCharType="end"/>
        </w:r>
      </w:hyperlink>
    </w:p>
    <w:p w14:paraId="526337AD" w14:textId="77777777" w:rsidR="008552BC" w:rsidRPr="0069099C" w:rsidRDefault="004D66A9">
      <w:pPr>
        <w:pStyle w:val="TOC2"/>
        <w:tabs>
          <w:tab w:val="left" w:pos="1320"/>
          <w:tab w:val="right" w:leader="dot" w:pos="9345"/>
        </w:tabs>
        <w:rPr>
          <w:rFonts w:cs="Times New Roman"/>
          <w:bCs w:val="0"/>
          <w:noProof/>
          <w:sz w:val="22"/>
          <w:szCs w:val="22"/>
        </w:rPr>
      </w:pPr>
      <w:hyperlink w:anchor="_Toc334614028" w:history="1">
        <w:r w:rsidR="008552BC" w:rsidRPr="004F5DF5">
          <w:rPr>
            <w:rStyle w:val="Hyperlink"/>
            <w:noProof/>
          </w:rPr>
          <w:t>6.6.</w:t>
        </w:r>
        <w:r w:rsidR="008552BC" w:rsidRPr="0069099C">
          <w:rPr>
            <w:rFonts w:cs="Times New Roman"/>
            <w:bCs w:val="0"/>
            <w:noProof/>
            <w:sz w:val="22"/>
            <w:szCs w:val="22"/>
          </w:rPr>
          <w:tab/>
        </w:r>
        <w:r w:rsidR="008552BC" w:rsidRPr="004F5DF5">
          <w:rPr>
            <w:rStyle w:val="Hyperlink"/>
            <w:noProof/>
          </w:rPr>
          <w:t>Главный инженер проекта (ГИП)</w:t>
        </w:r>
        <w:r w:rsidR="008552BC">
          <w:rPr>
            <w:noProof/>
            <w:webHidden/>
          </w:rPr>
          <w:tab/>
        </w:r>
        <w:r w:rsidR="008552BC">
          <w:rPr>
            <w:noProof/>
            <w:webHidden/>
          </w:rPr>
          <w:fldChar w:fldCharType="begin"/>
        </w:r>
        <w:r w:rsidR="008552BC">
          <w:rPr>
            <w:noProof/>
            <w:webHidden/>
          </w:rPr>
          <w:instrText xml:space="preserve"> PAGEREF _Toc334614028 \h </w:instrText>
        </w:r>
        <w:r w:rsidR="008552BC">
          <w:rPr>
            <w:noProof/>
            <w:webHidden/>
          </w:rPr>
        </w:r>
        <w:r w:rsidR="008552BC">
          <w:rPr>
            <w:noProof/>
            <w:webHidden/>
          </w:rPr>
          <w:fldChar w:fldCharType="separate"/>
        </w:r>
        <w:r w:rsidR="00AE1F64">
          <w:rPr>
            <w:noProof/>
            <w:webHidden/>
          </w:rPr>
          <w:t>13</w:t>
        </w:r>
        <w:r w:rsidR="008552BC">
          <w:rPr>
            <w:noProof/>
            <w:webHidden/>
          </w:rPr>
          <w:fldChar w:fldCharType="end"/>
        </w:r>
      </w:hyperlink>
    </w:p>
    <w:p w14:paraId="435BCE33" w14:textId="77777777" w:rsidR="008552BC" w:rsidRPr="0069099C" w:rsidRDefault="004D66A9">
      <w:pPr>
        <w:pStyle w:val="TOC2"/>
        <w:tabs>
          <w:tab w:val="left" w:pos="1320"/>
          <w:tab w:val="right" w:leader="dot" w:pos="9345"/>
        </w:tabs>
        <w:rPr>
          <w:rFonts w:cs="Times New Roman"/>
          <w:bCs w:val="0"/>
          <w:noProof/>
          <w:sz w:val="22"/>
          <w:szCs w:val="22"/>
        </w:rPr>
      </w:pPr>
      <w:hyperlink w:anchor="_Toc334614029" w:history="1">
        <w:r w:rsidR="008552BC" w:rsidRPr="004F5DF5">
          <w:rPr>
            <w:rStyle w:val="Hyperlink"/>
            <w:noProof/>
          </w:rPr>
          <w:t>6.7.</w:t>
        </w:r>
        <w:r w:rsidR="008552BC" w:rsidRPr="0069099C">
          <w:rPr>
            <w:rFonts w:cs="Times New Roman"/>
            <w:bCs w:val="0"/>
            <w:noProof/>
            <w:sz w:val="22"/>
            <w:szCs w:val="22"/>
          </w:rPr>
          <w:tab/>
        </w:r>
        <w:r w:rsidR="008552BC" w:rsidRPr="004F5DF5">
          <w:rPr>
            <w:rStyle w:val="Hyperlink"/>
            <w:noProof/>
          </w:rPr>
          <w:t>Эксперт</w:t>
        </w:r>
        <w:r w:rsidR="008552BC">
          <w:rPr>
            <w:noProof/>
            <w:webHidden/>
          </w:rPr>
          <w:tab/>
        </w:r>
        <w:r w:rsidR="008552BC">
          <w:rPr>
            <w:noProof/>
            <w:webHidden/>
          </w:rPr>
          <w:fldChar w:fldCharType="begin"/>
        </w:r>
        <w:r w:rsidR="008552BC">
          <w:rPr>
            <w:noProof/>
            <w:webHidden/>
          </w:rPr>
          <w:instrText xml:space="preserve"> PAGEREF _Toc334614029 \h </w:instrText>
        </w:r>
        <w:r w:rsidR="008552BC">
          <w:rPr>
            <w:noProof/>
            <w:webHidden/>
          </w:rPr>
        </w:r>
        <w:r w:rsidR="008552BC">
          <w:rPr>
            <w:noProof/>
            <w:webHidden/>
          </w:rPr>
          <w:fldChar w:fldCharType="separate"/>
        </w:r>
        <w:r w:rsidR="00AE1F64">
          <w:rPr>
            <w:noProof/>
            <w:webHidden/>
          </w:rPr>
          <w:t>13</w:t>
        </w:r>
        <w:r w:rsidR="008552BC">
          <w:rPr>
            <w:noProof/>
            <w:webHidden/>
          </w:rPr>
          <w:fldChar w:fldCharType="end"/>
        </w:r>
      </w:hyperlink>
    </w:p>
    <w:p w14:paraId="34025903" w14:textId="77777777" w:rsidR="008552BC" w:rsidRPr="0069099C" w:rsidRDefault="004D66A9">
      <w:pPr>
        <w:pStyle w:val="TOC2"/>
        <w:tabs>
          <w:tab w:val="left" w:pos="1320"/>
          <w:tab w:val="right" w:leader="dot" w:pos="9345"/>
        </w:tabs>
        <w:rPr>
          <w:rFonts w:cs="Times New Roman"/>
          <w:bCs w:val="0"/>
          <w:noProof/>
          <w:sz w:val="22"/>
          <w:szCs w:val="22"/>
        </w:rPr>
      </w:pPr>
      <w:hyperlink w:anchor="_Toc334614030" w:history="1">
        <w:r w:rsidR="008552BC" w:rsidRPr="004F5DF5">
          <w:rPr>
            <w:rStyle w:val="Hyperlink"/>
            <w:noProof/>
          </w:rPr>
          <w:t>6.8.</w:t>
        </w:r>
        <w:r w:rsidR="008552BC" w:rsidRPr="0069099C">
          <w:rPr>
            <w:rFonts w:cs="Times New Roman"/>
            <w:bCs w:val="0"/>
            <w:noProof/>
            <w:sz w:val="22"/>
            <w:szCs w:val="22"/>
          </w:rPr>
          <w:tab/>
        </w:r>
        <w:r w:rsidR="008552BC" w:rsidRPr="004F5DF5">
          <w:rPr>
            <w:rStyle w:val="Hyperlink"/>
            <w:noProof/>
          </w:rPr>
          <w:t>Внутренний заказчик</w:t>
        </w:r>
        <w:r w:rsidR="008552BC">
          <w:rPr>
            <w:noProof/>
            <w:webHidden/>
          </w:rPr>
          <w:tab/>
        </w:r>
        <w:r w:rsidR="008552BC">
          <w:rPr>
            <w:noProof/>
            <w:webHidden/>
          </w:rPr>
          <w:fldChar w:fldCharType="begin"/>
        </w:r>
        <w:r w:rsidR="008552BC">
          <w:rPr>
            <w:noProof/>
            <w:webHidden/>
          </w:rPr>
          <w:instrText xml:space="preserve"> PAGEREF _Toc334614030 \h </w:instrText>
        </w:r>
        <w:r w:rsidR="008552BC">
          <w:rPr>
            <w:noProof/>
            <w:webHidden/>
          </w:rPr>
        </w:r>
        <w:r w:rsidR="008552BC">
          <w:rPr>
            <w:noProof/>
            <w:webHidden/>
          </w:rPr>
          <w:fldChar w:fldCharType="separate"/>
        </w:r>
        <w:r w:rsidR="00AE1F64">
          <w:rPr>
            <w:noProof/>
            <w:webHidden/>
          </w:rPr>
          <w:t>14</w:t>
        </w:r>
        <w:r w:rsidR="008552BC">
          <w:rPr>
            <w:noProof/>
            <w:webHidden/>
          </w:rPr>
          <w:fldChar w:fldCharType="end"/>
        </w:r>
      </w:hyperlink>
    </w:p>
    <w:p w14:paraId="591DA3CD" w14:textId="77777777" w:rsidR="008552BC" w:rsidRPr="0069099C" w:rsidRDefault="004D66A9">
      <w:pPr>
        <w:pStyle w:val="TOC2"/>
        <w:tabs>
          <w:tab w:val="left" w:pos="1320"/>
          <w:tab w:val="right" w:leader="dot" w:pos="9345"/>
        </w:tabs>
        <w:rPr>
          <w:rFonts w:cs="Times New Roman"/>
          <w:bCs w:val="0"/>
          <w:noProof/>
          <w:sz w:val="22"/>
          <w:szCs w:val="22"/>
        </w:rPr>
      </w:pPr>
      <w:hyperlink w:anchor="_Toc334614031" w:history="1">
        <w:r w:rsidR="008552BC" w:rsidRPr="004F5DF5">
          <w:rPr>
            <w:rStyle w:val="Hyperlink"/>
            <w:noProof/>
          </w:rPr>
          <w:t>6.9.</w:t>
        </w:r>
        <w:r w:rsidR="008552BC" w:rsidRPr="0069099C">
          <w:rPr>
            <w:rFonts w:cs="Times New Roman"/>
            <w:bCs w:val="0"/>
            <w:noProof/>
            <w:sz w:val="22"/>
            <w:szCs w:val="22"/>
          </w:rPr>
          <w:tab/>
        </w:r>
        <w:r w:rsidR="008552BC" w:rsidRPr="004F5DF5">
          <w:rPr>
            <w:rStyle w:val="Hyperlink"/>
            <w:noProof/>
          </w:rPr>
          <w:t>Исполнитель</w:t>
        </w:r>
        <w:r w:rsidR="008552BC">
          <w:rPr>
            <w:noProof/>
            <w:webHidden/>
          </w:rPr>
          <w:tab/>
        </w:r>
        <w:r w:rsidR="008552BC">
          <w:rPr>
            <w:noProof/>
            <w:webHidden/>
          </w:rPr>
          <w:fldChar w:fldCharType="begin"/>
        </w:r>
        <w:r w:rsidR="008552BC">
          <w:rPr>
            <w:noProof/>
            <w:webHidden/>
          </w:rPr>
          <w:instrText xml:space="preserve"> PAGEREF _Toc334614031 \h </w:instrText>
        </w:r>
        <w:r w:rsidR="008552BC">
          <w:rPr>
            <w:noProof/>
            <w:webHidden/>
          </w:rPr>
        </w:r>
        <w:r w:rsidR="008552BC">
          <w:rPr>
            <w:noProof/>
            <w:webHidden/>
          </w:rPr>
          <w:fldChar w:fldCharType="separate"/>
        </w:r>
        <w:r w:rsidR="00AE1F64">
          <w:rPr>
            <w:noProof/>
            <w:webHidden/>
          </w:rPr>
          <w:t>15</w:t>
        </w:r>
        <w:r w:rsidR="008552BC">
          <w:rPr>
            <w:noProof/>
            <w:webHidden/>
          </w:rPr>
          <w:fldChar w:fldCharType="end"/>
        </w:r>
      </w:hyperlink>
    </w:p>
    <w:p w14:paraId="6121D5E6" w14:textId="77777777" w:rsidR="008552BC" w:rsidRPr="0069099C" w:rsidRDefault="004D66A9">
      <w:pPr>
        <w:pStyle w:val="TOC2"/>
        <w:tabs>
          <w:tab w:val="left" w:pos="1540"/>
          <w:tab w:val="right" w:leader="dot" w:pos="9345"/>
        </w:tabs>
        <w:rPr>
          <w:rFonts w:cs="Times New Roman"/>
          <w:bCs w:val="0"/>
          <w:noProof/>
          <w:sz w:val="22"/>
          <w:szCs w:val="22"/>
        </w:rPr>
      </w:pPr>
      <w:hyperlink w:anchor="_Toc334614032" w:history="1">
        <w:r w:rsidR="008552BC" w:rsidRPr="004F5DF5">
          <w:rPr>
            <w:rStyle w:val="Hyperlink"/>
            <w:noProof/>
          </w:rPr>
          <w:t>6.10.</w:t>
        </w:r>
        <w:r w:rsidR="008552BC" w:rsidRPr="0069099C">
          <w:rPr>
            <w:rFonts w:cs="Times New Roman"/>
            <w:bCs w:val="0"/>
            <w:noProof/>
            <w:sz w:val="22"/>
            <w:szCs w:val="22"/>
          </w:rPr>
          <w:tab/>
        </w:r>
        <w:r w:rsidR="008552BC" w:rsidRPr="004F5DF5">
          <w:rPr>
            <w:rStyle w:val="Hyperlink"/>
            <w:noProof/>
          </w:rPr>
          <w:t>Менеджер проекта со стороны внешней компании</w:t>
        </w:r>
        <w:r w:rsidR="008552BC">
          <w:rPr>
            <w:noProof/>
            <w:webHidden/>
          </w:rPr>
          <w:tab/>
        </w:r>
        <w:r w:rsidR="008552BC">
          <w:rPr>
            <w:noProof/>
            <w:webHidden/>
          </w:rPr>
          <w:fldChar w:fldCharType="begin"/>
        </w:r>
        <w:r w:rsidR="008552BC">
          <w:rPr>
            <w:noProof/>
            <w:webHidden/>
          </w:rPr>
          <w:instrText xml:space="preserve"> PAGEREF _Toc334614032 \h </w:instrText>
        </w:r>
        <w:r w:rsidR="008552BC">
          <w:rPr>
            <w:noProof/>
            <w:webHidden/>
          </w:rPr>
        </w:r>
        <w:r w:rsidR="008552BC">
          <w:rPr>
            <w:noProof/>
            <w:webHidden/>
          </w:rPr>
          <w:fldChar w:fldCharType="separate"/>
        </w:r>
        <w:r w:rsidR="00AE1F64">
          <w:rPr>
            <w:noProof/>
            <w:webHidden/>
          </w:rPr>
          <w:t>15</w:t>
        </w:r>
        <w:r w:rsidR="008552BC">
          <w:rPr>
            <w:noProof/>
            <w:webHidden/>
          </w:rPr>
          <w:fldChar w:fldCharType="end"/>
        </w:r>
      </w:hyperlink>
    </w:p>
    <w:p w14:paraId="6A17BE01" w14:textId="77777777" w:rsidR="008552BC" w:rsidRPr="0069099C" w:rsidRDefault="004D66A9">
      <w:pPr>
        <w:pStyle w:val="TOC2"/>
        <w:tabs>
          <w:tab w:val="left" w:pos="1540"/>
          <w:tab w:val="right" w:leader="dot" w:pos="9345"/>
        </w:tabs>
        <w:rPr>
          <w:rFonts w:cs="Times New Roman"/>
          <w:bCs w:val="0"/>
          <w:noProof/>
          <w:sz w:val="22"/>
          <w:szCs w:val="22"/>
        </w:rPr>
      </w:pPr>
      <w:hyperlink w:anchor="_Toc334614033" w:history="1">
        <w:r w:rsidR="008552BC" w:rsidRPr="004F5DF5">
          <w:rPr>
            <w:rStyle w:val="Hyperlink"/>
            <w:noProof/>
          </w:rPr>
          <w:t>6.11.</w:t>
        </w:r>
        <w:r w:rsidR="008552BC" w:rsidRPr="0069099C">
          <w:rPr>
            <w:rFonts w:cs="Times New Roman"/>
            <w:bCs w:val="0"/>
            <w:noProof/>
            <w:sz w:val="22"/>
            <w:szCs w:val="22"/>
          </w:rPr>
          <w:tab/>
        </w:r>
        <w:r w:rsidR="008552BC" w:rsidRPr="004F5DF5">
          <w:rPr>
            <w:rStyle w:val="Hyperlink"/>
            <w:noProof/>
          </w:rPr>
          <w:t>Куратор проекта со стороны внешней компании</w:t>
        </w:r>
        <w:r w:rsidR="008552BC">
          <w:rPr>
            <w:noProof/>
            <w:webHidden/>
          </w:rPr>
          <w:tab/>
        </w:r>
        <w:r w:rsidR="008552BC">
          <w:rPr>
            <w:noProof/>
            <w:webHidden/>
          </w:rPr>
          <w:fldChar w:fldCharType="begin"/>
        </w:r>
        <w:r w:rsidR="008552BC">
          <w:rPr>
            <w:noProof/>
            <w:webHidden/>
          </w:rPr>
          <w:instrText xml:space="preserve"> PAGEREF _Toc334614033 \h </w:instrText>
        </w:r>
        <w:r w:rsidR="008552BC">
          <w:rPr>
            <w:noProof/>
            <w:webHidden/>
          </w:rPr>
        </w:r>
        <w:r w:rsidR="008552BC">
          <w:rPr>
            <w:noProof/>
            <w:webHidden/>
          </w:rPr>
          <w:fldChar w:fldCharType="separate"/>
        </w:r>
        <w:r w:rsidR="00AE1F64">
          <w:rPr>
            <w:noProof/>
            <w:webHidden/>
          </w:rPr>
          <w:t>16</w:t>
        </w:r>
        <w:r w:rsidR="008552BC">
          <w:rPr>
            <w:noProof/>
            <w:webHidden/>
          </w:rPr>
          <w:fldChar w:fldCharType="end"/>
        </w:r>
      </w:hyperlink>
    </w:p>
    <w:p w14:paraId="2BE12A52" w14:textId="77777777" w:rsidR="008552BC" w:rsidRPr="0069099C" w:rsidRDefault="004D66A9">
      <w:pPr>
        <w:pStyle w:val="TOC2"/>
        <w:tabs>
          <w:tab w:val="left" w:pos="1540"/>
          <w:tab w:val="right" w:leader="dot" w:pos="9345"/>
        </w:tabs>
        <w:rPr>
          <w:rFonts w:cs="Times New Roman"/>
          <w:bCs w:val="0"/>
          <w:noProof/>
          <w:sz w:val="22"/>
          <w:szCs w:val="22"/>
        </w:rPr>
      </w:pPr>
      <w:hyperlink w:anchor="_Toc334614034" w:history="1">
        <w:r w:rsidR="008552BC" w:rsidRPr="004F5DF5">
          <w:rPr>
            <w:rStyle w:val="Hyperlink"/>
            <w:noProof/>
          </w:rPr>
          <w:t>6.12.</w:t>
        </w:r>
        <w:r w:rsidR="008552BC" w:rsidRPr="0069099C">
          <w:rPr>
            <w:rFonts w:cs="Times New Roman"/>
            <w:bCs w:val="0"/>
            <w:noProof/>
            <w:sz w:val="22"/>
            <w:szCs w:val="22"/>
          </w:rPr>
          <w:tab/>
        </w:r>
        <w:r w:rsidR="008552BC" w:rsidRPr="004F5DF5">
          <w:rPr>
            <w:rStyle w:val="Hyperlink"/>
            <w:noProof/>
          </w:rPr>
          <w:t>Исполнитель со стороны внешней компании</w:t>
        </w:r>
        <w:r w:rsidR="008552BC">
          <w:rPr>
            <w:noProof/>
            <w:webHidden/>
          </w:rPr>
          <w:tab/>
        </w:r>
        <w:r w:rsidR="008552BC">
          <w:rPr>
            <w:noProof/>
            <w:webHidden/>
          </w:rPr>
          <w:fldChar w:fldCharType="begin"/>
        </w:r>
        <w:r w:rsidR="008552BC">
          <w:rPr>
            <w:noProof/>
            <w:webHidden/>
          </w:rPr>
          <w:instrText xml:space="preserve"> PAGEREF _Toc334614034 \h </w:instrText>
        </w:r>
        <w:r w:rsidR="008552BC">
          <w:rPr>
            <w:noProof/>
            <w:webHidden/>
          </w:rPr>
        </w:r>
        <w:r w:rsidR="008552BC">
          <w:rPr>
            <w:noProof/>
            <w:webHidden/>
          </w:rPr>
          <w:fldChar w:fldCharType="separate"/>
        </w:r>
        <w:r w:rsidR="00AE1F64">
          <w:rPr>
            <w:noProof/>
            <w:webHidden/>
          </w:rPr>
          <w:t>16</w:t>
        </w:r>
        <w:r w:rsidR="008552BC">
          <w:rPr>
            <w:noProof/>
            <w:webHidden/>
          </w:rPr>
          <w:fldChar w:fldCharType="end"/>
        </w:r>
      </w:hyperlink>
    </w:p>
    <w:p w14:paraId="78214C39" w14:textId="77777777" w:rsidR="008552BC" w:rsidRPr="0069099C" w:rsidRDefault="004D66A9">
      <w:pPr>
        <w:pStyle w:val="TOC2"/>
        <w:tabs>
          <w:tab w:val="left" w:pos="1540"/>
          <w:tab w:val="right" w:leader="dot" w:pos="9345"/>
        </w:tabs>
        <w:rPr>
          <w:rFonts w:cs="Times New Roman"/>
          <w:bCs w:val="0"/>
          <w:noProof/>
          <w:sz w:val="22"/>
          <w:szCs w:val="22"/>
        </w:rPr>
      </w:pPr>
      <w:hyperlink w:anchor="_Toc334614035" w:history="1">
        <w:r w:rsidR="008552BC" w:rsidRPr="004F5DF5">
          <w:rPr>
            <w:rStyle w:val="Hyperlink"/>
            <w:noProof/>
          </w:rPr>
          <w:t>6.13.</w:t>
        </w:r>
        <w:r w:rsidR="008552BC" w:rsidRPr="0069099C">
          <w:rPr>
            <w:rFonts w:cs="Times New Roman"/>
            <w:bCs w:val="0"/>
            <w:noProof/>
            <w:sz w:val="22"/>
            <w:szCs w:val="22"/>
          </w:rPr>
          <w:tab/>
        </w:r>
        <w:r w:rsidR="008552BC" w:rsidRPr="004F5DF5">
          <w:rPr>
            <w:rStyle w:val="Hyperlink"/>
            <w:noProof/>
          </w:rPr>
          <w:t>Пользователь проекта</w:t>
        </w:r>
        <w:r w:rsidR="008552BC">
          <w:rPr>
            <w:noProof/>
            <w:webHidden/>
          </w:rPr>
          <w:tab/>
        </w:r>
        <w:r w:rsidR="008552BC">
          <w:rPr>
            <w:noProof/>
            <w:webHidden/>
          </w:rPr>
          <w:fldChar w:fldCharType="begin"/>
        </w:r>
        <w:r w:rsidR="008552BC">
          <w:rPr>
            <w:noProof/>
            <w:webHidden/>
          </w:rPr>
          <w:instrText xml:space="preserve"> PAGEREF _Toc334614035 \h </w:instrText>
        </w:r>
        <w:r w:rsidR="008552BC">
          <w:rPr>
            <w:noProof/>
            <w:webHidden/>
          </w:rPr>
        </w:r>
        <w:r w:rsidR="008552BC">
          <w:rPr>
            <w:noProof/>
            <w:webHidden/>
          </w:rPr>
          <w:fldChar w:fldCharType="separate"/>
        </w:r>
        <w:r w:rsidR="00AE1F64">
          <w:rPr>
            <w:noProof/>
            <w:webHidden/>
          </w:rPr>
          <w:t>17</w:t>
        </w:r>
        <w:r w:rsidR="008552BC">
          <w:rPr>
            <w:noProof/>
            <w:webHidden/>
          </w:rPr>
          <w:fldChar w:fldCharType="end"/>
        </w:r>
      </w:hyperlink>
    </w:p>
    <w:p w14:paraId="30762F01" w14:textId="77777777" w:rsidR="008552BC" w:rsidRPr="0069099C" w:rsidRDefault="004D66A9">
      <w:pPr>
        <w:pStyle w:val="TOC1"/>
        <w:tabs>
          <w:tab w:val="left" w:pos="440"/>
          <w:tab w:val="right" w:leader="dot" w:pos="9345"/>
        </w:tabs>
        <w:rPr>
          <w:rFonts w:cs="Times New Roman"/>
          <w:bCs w:val="0"/>
          <w:noProof/>
          <w:sz w:val="22"/>
        </w:rPr>
      </w:pPr>
      <w:hyperlink w:anchor="_Toc334614036" w:history="1">
        <w:r w:rsidR="008552BC" w:rsidRPr="004F5DF5">
          <w:rPr>
            <w:rStyle w:val="Hyperlink"/>
            <w:noProof/>
          </w:rPr>
          <w:t>7.</w:t>
        </w:r>
        <w:r w:rsidR="008552BC" w:rsidRPr="0069099C">
          <w:rPr>
            <w:rFonts w:cs="Times New Roman"/>
            <w:bCs w:val="0"/>
            <w:noProof/>
            <w:sz w:val="22"/>
          </w:rPr>
          <w:tab/>
        </w:r>
        <w:r w:rsidR="008552BC" w:rsidRPr="004F5DF5">
          <w:rPr>
            <w:rStyle w:val="Hyperlink"/>
            <w:noProof/>
          </w:rPr>
          <w:t>Организационная структура проекта</w:t>
        </w:r>
        <w:r w:rsidR="008552BC">
          <w:rPr>
            <w:noProof/>
            <w:webHidden/>
          </w:rPr>
          <w:tab/>
        </w:r>
        <w:r w:rsidR="008552BC">
          <w:rPr>
            <w:noProof/>
            <w:webHidden/>
          </w:rPr>
          <w:fldChar w:fldCharType="begin"/>
        </w:r>
        <w:r w:rsidR="008552BC">
          <w:rPr>
            <w:noProof/>
            <w:webHidden/>
          </w:rPr>
          <w:instrText xml:space="preserve"> PAGEREF _Toc334614036 \h </w:instrText>
        </w:r>
        <w:r w:rsidR="008552BC">
          <w:rPr>
            <w:noProof/>
            <w:webHidden/>
          </w:rPr>
        </w:r>
        <w:r w:rsidR="008552BC">
          <w:rPr>
            <w:noProof/>
            <w:webHidden/>
          </w:rPr>
          <w:fldChar w:fldCharType="separate"/>
        </w:r>
        <w:r w:rsidR="00AE1F64">
          <w:rPr>
            <w:noProof/>
            <w:webHidden/>
          </w:rPr>
          <w:t>17</w:t>
        </w:r>
        <w:r w:rsidR="008552BC">
          <w:rPr>
            <w:noProof/>
            <w:webHidden/>
          </w:rPr>
          <w:fldChar w:fldCharType="end"/>
        </w:r>
      </w:hyperlink>
    </w:p>
    <w:p w14:paraId="40F5FC6D" w14:textId="77777777" w:rsidR="008552BC" w:rsidRPr="0069099C" w:rsidRDefault="004D66A9">
      <w:pPr>
        <w:pStyle w:val="TOC2"/>
        <w:tabs>
          <w:tab w:val="left" w:pos="1320"/>
          <w:tab w:val="right" w:leader="dot" w:pos="9345"/>
        </w:tabs>
        <w:rPr>
          <w:rFonts w:cs="Times New Roman"/>
          <w:bCs w:val="0"/>
          <w:noProof/>
          <w:sz w:val="22"/>
          <w:szCs w:val="22"/>
        </w:rPr>
      </w:pPr>
      <w:hyperlink w:anchor="_Toc334614037" w:history="1">
        <w:r w:rsidR="008552BC" w:rsidRPr="004F5DF5">
          <w:rPr>
            <w:rStyle w:val="Hyperlink"/>
            <w:noProof/>
          </w:rPr>
          <w:t>7.1.</w:t>
        </w:r>
        <w:r w:rsidR="008552BC" w:rsidRPr="0069099C">
          <w:rPr>
            <w:rFonts w:cs="Times New Roman"/>
            <w:bCs w:val="0"/>
            <w:noProof/>
            <w:sz w:val="22"/>
            <w:szCs w:val="22"/>
          </w:rPr>
          <w:tab/>
        </w:r>
        <w:r w:rsidR="008552BC" w:rsidRPr="004F5DF5">
          <w:rPr>
            <w:rStyle w:val="Hyperlink"/>
            <w:noProof/>
          </w:rPr>
          <w:t>Организационная структура проекта продаж</w:t>
        </w:r>
        <w:r w:rsidR="008552BC">
          <w:rPr>
            <w:noProof/>
            <w:webHidden/>
          </w:rPr>
          <w:tab/>
        </w:r>
        <w:r w:rsidR="008552BC">
          <w:rPr>
            <w:noProof/>
            <w:webHidden/>
          </w:rPr>
          <w:fldChar w:fldCharType="begin"/>
        </w:r>
        <w:r w:rsidR="008552BC">
          <w:rPr>
            <w:noProof/>
            <w:webHidden/>
          </w:rPr>
          <w:instrText xml:space="preserve"> PAGEREF _Toc334614037 \h </w:instrText>
        </w:r>
        <w:r w:rsidR="008552BC">
          <w:rPr>
            <w:noProof/>
            <w:webHidden/>
          </w:rPr>
        </w:r>
        <w:r w:rsidR="008552BC">
          <w:rPr>
            <w:noProof/>
            <w:webHidden/>
          </w:rPr>
          <w:fldChar w:fldCharType="separate"/>
        </w:r>
        <w:r w:rsidR="00AE1F64">
          <w:rPr>
            <w:noProof/>
            <w:webHidden/>
          </w:rPr>
          <w:t>18</w:t>
        </w:r>
        <w:r w:rsidR="008552BC">
          <w:rPr>
            <w:noProof/>
            <w:webHidden/>
          </w:rPr>
          <w:fldChar w:fldCharType="end"/>
        </w:r>
      </w:hyperlink>
    </w:p>
    <w:p w14:paraId="37E1AAE1" w14:textId="77777777" w:rsidR="008552BC" w:rsidRPr="0069099C" w:rsidRDefault="004D66A9">
      <w:pPr>
        <w:pStyle w:val="TOC2"/>
        <w:tabs>
          <w:tab w:val="left" w:pos="1320"/>
          <w:tab w:val="right" w:leader="dot" w:pos="9345"/>
        </w:tabs>
        <w:rPr>
          <w:rFonts w:cs="Times New Roman"/>
          <w:bCs w:val="0"/>
          <w:noProof/>
          <w:sz w:val="22"/>
          <w:szCs w:val="22"/>
        </w:rPr>
      </w:pPr>
      <w:hyperlink w:anchor="_Toc334614038" w:history="1">
        <w:r w:rsidR="008552BC" w:rsidRPr="004F5DF5">
          <w:rPr>
            <w:rStyle w:val="Hyperlink"/>
            <w:noProof/>
          </w:rPr>
          <w:t>7.2.</w:t>
        </w:r>
        <w:r w:rsidR="008552BC" w:rsidRPr="0069099C">
          <w:rPr>
            <w:rFonts w:cs="Times New Roman"/>
            <w:bCs w:val="0"/>
            <w:noProof/>
            <w:sz w:val="22"/>
            <w:szCs w:val="22"/>
          </w:rPr>
          <w:tab/>
        </w:r>
        <w:r w:rsidR="008552BC" w:rsidRPr="004F5DF5">
          <w:rPr>
            <w:rStyle w:val="Hyperlink"/>
            <w:noProof/>
          </w:rPr>
          <w:t>Организационная структура проекта внедрения</w:t>
        </w:r>
        <w:r w:rsidR="008552BC">
          <w:rPr>
            <w:noProof/>
            <w:webHidden/>
          </w:rPr>
          <w:tab/>
        </w:r>
        <w:r w:rsidR="008552BC">
          <w:rPr>
            <w:noProof/>
            <w:webHidden/>
          </w:rPr>
          <w:fldChar w:fldCharType="begin"/>
        </w:r>
        <w:r w:rsidR="008552BC">
          <w:rPr>
            <w:noProof/>
            <w:webHidden/>
          </w:rPr>
          <w:instrText xml:space="preserve"> PAGEREF _Toc334614038 \h </w:instrText>
        </w:r>
        <w:r w:rsidR="008552BC">
          <w:rPr>
            <w:noProof/>
            <w:webHidden/>
          </w:rPr>
        </w:r>
        <w:r w:rsidR="008552BC">
          <w:rPr>
            <w:noProof/>
            <w:webHidden/>
          </w:rPr>
          <w:fldChar w:fldCharType="separate"/>
        </w:r>
        <w:r w:rsidR="00AE1F64">
          <w:rPr>
            <w:noProof/>
            <w:webHidden/>
          </w:rPr>
          <w:t>18</w:t>
        </w:r>
        <w:r w:rsidR="008552BC">
          <w:rPr>
            <w:noProof/>
            <w:webHidden/>
          </w:rPr>
          <w:fldChar w:fldCharType="end"/>
        </w:r>
      </w:hyperlink>
    </w:p>
    <w:p w14:paraId="676545F0" w14:textId="77777777" w:rsidR="008552BC" w:rsidRPr="0069099C" w:rsidRDefault="004D66A9">
      <w:pPr>
        <w:pStyle w:val="TOC2"/>
        <w:tabs>
          <w:tab w:val="left" w:pos="1320"/>
          <w:tab w:val="right" w:leader="dot" w:pos="9345"/>
        </w:tabs>
        <w:rPr>
          <w:rFonts w:cs="Times New Roman"/>
          <w:bCs w:val="0"/>
          <w:noProof/>
          <w:sz w:val="22"/>
          <w:szCs w:val="22"/>
        </w:rPr>
      </w:pPr>
      <w:hyperlink w:anchor="_Toc334614039" w:history="1">
        <w:r w:rsidR="008552BC" w:rsidRPr="004F5DF5">
          <w:rPr>
            <w:rStyle w:val="Hyperlink"/>
            <w:noProof/>
          </w:rPr>
          <w:t>7.3.</w:t>
        </w:r>
        <w:r w:rsidR="008552BC" w:rsidRPr="0069099C">
          <w:rPr>
            <w:rFonts w:cs="Times New Roman"/>
            <w:bCs w:val="0"/>
            <w:noProof/>
            <w:sz w:val="22"/>
            <w:szCs w:val="22"/>
          </w:rPr>
          <w:tab/>
        </w:r>
        <w:r w:rsidR="008552BC" w:rsidRPr="004F5DF5">
          <w:rPr>
            <w:rStyle w:val="Hyperlink"/>
            <w:noProof/>
          </w:rPr>
          <w:t>Организационная структура инвестиционного проекта</w:t>
        </w:r>
        <w:r w:rsidR="008552BC">
          <w:rPr>
            <w:noProof/>
            <w:webHidden/>
          </w:rPr>
          <w:tab/>
        </w:r>
        <w:r w:rsidR="008552BC">
          <w:rPr>
            <w:noProof/>
            <w:webHidden/>
          </w:rPr>
          <w:fldChar w:fldCharType="begin"/>
        </w:r>
        <w:r w:rsidR="008552BC">
          <w:rPr>
            <w:noProof/>
            <w:webHidden/>
          </w:rPr>
          <w:instrText xml:space="preserve"> PAGEREF _Toc334614039 \h </w:instrText>
        </w:r>
        <w:r w:rsidR="008552BC">
          <w:rPr>
            <w:noProof/>
            <w:webHidden/>
          </w:rPr>
        </w:r>
        <w:r w:rsidR="008552BC">
          <w:rPr>
            <w:noProof/>
            <w:webHidden/>
          </w:rPr>
          <w:fldChar w:fldCharType="separate"/>
        </w:r>
        <w:r w:rsidR="00AE1F64">
          <w:rPr>
            <w:noProof/>
            <w:webHidden/>
          </w:rPr>
          <w:t>18</w:t>
        </w:r>
        <w:r w:rsidR="008552BC">
          <w:rPr>
            <w:noProof/>
            <w:webHidden/>
          </w:rPr>
          <w:fldChar w:fldCharType="end"/>
        </w:r>
      </w:hyperlink>
    </w:p>
    <w:p w14:paraId="3338FDFA" w14:textId="77777777" w:rsidR="008552BC" w:rsidRPr="0069099C" w:rsidRDefault="004D66A9">
      <w:pPr>
        <w:pStyle w:val="TOC2"/>
        <w:tabs>
          <w:tab w:val="left" w:pos="1320"/>
          <w:tab w:val="right" w:leader="dot" w:pos="9345"/>
        </w:tabs>
        <w:rPr>
          <w:rFonts w:cs="Times New Roman"/>
          <w:bCs w:val="0"/>
          <w:noProof/>
          <w:sz w:val="22"/>
          <w:szCs w:val="22"/>
        </w:rPr>
      </w:pPr>
      <w:hyperlink w:anchor="_Toc334614040" w:history="1">
        <w:r w:rsidR="008552BC" w:rsidRPr="004F5DF5">
          <w:rPr>
            <w:rStyle w:val="Hyperlink"/>
            <w:noProof/>
          </w:rPr>
          <w:t>7.4.</w:t>
        </w:r>
        <w:r w:rsidR="008552BC" w:rsidRPr="0069099C">
          <w:rPr>
            <w:rFonts w:cs="Times New Roman"/>
            <w:bCs w:val="0"/>
            <w:noProof/>
            <w:sz w:val="22"/>
            <w:szCs w:val="22"/>
          </w:rPr>
          <w:tab/>
        </w:r>
        <w:r w:rsidR="008552BC" w:rsidRPr="004F5DF5">
          <w:rPr>
            <w:rStyle w:val="Hyperlink"/>
            <w:noProof/>
          </w:rPr>
          <w:t>Организационная структура проекта организационного развития</w:t>
        </w:r>
        <w:r w:rsidR="008552BC">
          <w:rPr>
            <w:noProof/>
            <w:webHidden/>
          </w:rPr>
          <w:tab/>
        </w:r>
        <w:r w:rsidR="008552BC">
          <w:rPr>
            <w:noProof/>
            <w:webHidden/>
          </w:rPr>
          <w:fldChar w:fldCharType="begin"/>
        </w:r>
        <w:r w:rsidR="008552BC">
          <w:rPr>
            <w:noProof/>
            <w:webHidden/>
          </w:rPr>
          <w:instrText xml:space="preserve"> PAGEREF _Toc334614040 \h </w:instrText>
        </w:r>
        <w:r w:rsidR="008552BC">
          <w:rPr>
            <w:noProof/>
            <w:webHidden/>
          </w:rPr>
        </w:r>
        <w:r w:rsidR="008552BC">
          <w:rPr>
            <w:noProof/>
            <w:webHidden/>
          </w:rPr>
          <w:fldChar w:fldCharType="separate"/>
        </w:r>
        <w:r w:rsidR="00AE1F64">
          <w:rPr>
            <w:noProof/>
            <w:webHidden/>
          </w:rPr>
          <w:t>19</w:t>
        </w:r>
        <w:r w:rsidR="008552BC">
          <w:rPr>
            <w:noProof/>
            <w:webHidden/>
          </w:rPr>
          <w:fldChar w:fldCharType="end"/>
        </w:r>
      </w:hyperlink>
    </w:p>
    <w:p w14:paraId="2C7427FA" w14:textId="77777777" w:rsidR="008552BC" w:rsidRPr="0069099C" w:rsidRDefault="004D66A9">
      <w:pPr>
        <w:pStyle w:val="TOC2"/>
        <w:tabs>
          <w:tab w:val="left" w:pos="1320"/>
          <w:tab w:val="right" w:leader="dot" w:pos="9345"/>
        </w:tabs>
        <w:rPr>
          <w:rFonts w:cs="Times New Roman"/>
          <w:bCs w:val="0"/>
          <w:noProof/>
          <w:sz w:val="22"/>
          <w:szCs w:val="22"/>
        </w:rPr>
      </w:pPr>
      <w:hyperlink w:anchor="_Toc334614041" w:history="1">
        <w:r w:rsidR="008552BC" w:rsidRPr="004F5DF5">
          <w:rPr>
            <w:rStyle w:val="Hyperlink"/>
            <w:noProof/>
          </w:rPr>
          <w:t>7.5.</w:t>
        </w:r>
        <w:r w:rsidR="008552BC" w:rsidRPr="0069099C">
          <w:rPr>
            <w:rFonts w:cs="Times New Roman"/>
            <w:bCs w:val="0"/>
            <w:noProof/>
            <w:sz w:val="22"/>
            <w:szCs w:val="22"/>
          </w:rPr>
          <w:tab/>
        </w:r>
        <w:r w:rsidR="008552BC" w:rsidRPr="004F5DF5">
          <w:rPr>
            <w:rStyle w:val="Hyperlink"/>
            <w:noProof/>
          </w:rPr>
          <w:t>Матрица взаимодействия внутренних участников с внешними участниками проекта</w:t>
        </w:r>
        <w:r w:rsidR="008552BC">
          <w:rPr>
            <w:noProof/>
            <w:webHidden/>
          </w:rPr>
          <w:tab/>
        </w:r>
        <w:r w:rsidR="008552BC">
          <w:rPr>
            <w:noProof/>
            <w:webHidden/>
          </w:rPr>
          <w:fldChar w:fldCharType="begin"/>
        </w:r>
        <w:r w:rsidR="008552BC">
          <w:rPr>
            <w:noProof/>
            <w:webHidden/>
          </w:rPr>
          <w:instrText xml:space="preserve"> PAGEREF _Toc334614041 \h </w:instrText>
        </w:r>
        <w:r w:rsidR="008552BC">
          <w:rPr>
            <w:noProof/>
            <w:webHidden/>
          </w:rPr>
        </w:r>
        <w:r w:rsidR="008552BC">
          <w:rPr>
            <w:noProof/>
            <w:webHidden/>
          </w:rPr>
          <w:fldChar w:fldCharType="separate"/>
        </w:r>
        <w:r w:rsidR="00AE1F64">
          <w:rPr>
            <w:noProof/>
            <w:webHidden/>
          </w:rPr>
          <w:t>19</w:t>
        </w:r>
        <w:r w:rsidR="008552BC">
          <w:rPr>
            <w:noProof/>
            <w:webHidden/>
          </w:rPr>
          <w:fldChar w:fldCharType="end"/>
        </w:r>
      </w:hyperlink>
    </w:p>
    <w:p w14:paraId="7F2E7895" w14:textId="77777777" w:rsidR="008552BC" w:rsidRPr="0069099C" w:rsidRDefault="004D66A9">
      <w:pPr>
        <w:pStyle w:val="TOC1"/>
        <w:tabs>
          <w:tab w:val="left" w:pos="440"/>
          <w:tab w:val="right" w:leader="dot" w:pos="9345"/>
        </w:tabs>
        <w:rPr>
          <w:rFonts w:cs="Times New Roman"/>
          <w:bCs w:val="0"/>
          <w:noProof/>
          <w:sz w:val="22"/>
        </w:rPr>
      </w:pPr>
      <w:hyperlink w:anchor="_Toc334614042" w:history="1">
        <w:r w:rsidR="008552BC" w:rsidRPr="004F5DF5">
          <w:rPr>
            <w:rStyle w:val="Hyperlink"/>
            <w:noProof/>
          </w:rPr>
          <w:t>8.</w:t>
        </w:r>
        <w:r w:rsidR="008552BC" w:rsidRPr="0069099C">
          <w:rPr>
            <w:rFonts w:cs="Times New Roman"/>
            <w:bCs w:val="0"/>
            <w:noProof/>
            <w:sz w:val="22"/>
          </w:rPr>
          <w:tab/>
        </w:r>
        <w:r w:rsidR="008552BC" w:rsidRPr="004F5DF5">
          <w:rPr>
            <w:rStyle w:val="Hyperlink"/>
            <w:noProof/>
          </w:rPr>
          <w:t>Открытие проекта</w:t>
        </w:r>
        <w:r w:rsidR="008552BC">
          <w:rPr>
            <w:noProof/>
            <w:webHidden/>
          </w:rPr>
          <w:tab/>
        </w:r>
        <w:r w:rsidR="008552BC">
          <w:rPr>
            <w:noProof/>
            <w:webHidden/>
          </w:rPr>
          <w:fldChar w:fldCharType="begin"/>
        </w:r>
        <w:r w:rsidR="008552BC">
          <w:rPr>
            <w:noProof/>
            <w:webHidden/>
          </w:rPr>
          <w:instrText xml:space="preserve"> PAGEREF _Toc334614042 \h </w:instrText>
        </w:r>
        <w:r w:rsidR="008552BC">
          <w:rPr>
            <w:noProof/>
            <w:webHidden/>
          </w:rPr>
        </w:r>
        <w:r w:rsidR="008552BC">
          <w:rPr>
            <w:noProof/>
            <w:webHidden/>
          </w:rPr>
          <w:fldChar w:fldCharType="separate"/>
        </w:r>
        <w:r w:rsidR="00AE1F64">
          <w:rPr>
            <w:noProof/>
            <w:webHidden/>
          </w:rPr>
          <w:t>20</w:t>
        </w:r>
        <w:r w:rsidR="008552BC">
          <w:rPr>
            <w:noProof/>
            <w:webHidden/>
          </w:rPr>
          <w:fldChar w:fldCharType="end"/>
        </w:r>
      </w:hyperlink>
    </w:p>
    <w:p w14:paraId="34D4F95F" w14:textId="77777777" w:rsidR="008552BC" w:rsidRPr="0069099C" w:rsidRDefault="004D66A9">
      <w:pPr>
        <w:pStyle w:val="TOC1"/>
        <w:tabs>
          <w:tab w:val="left" w:pos="440"/>
          <w:tab w:val="right" w:leader="dot" w:pos="9345"/>
        </w:tabs>
        <w:rPr>
          <w:rFonts w:cs="Times New Roman"/>
          <w:bCs w:val="0"/>
          <w:noProof/>
          <w:sz w:val="22"/>
        </w:rPr>
      </w:pPr>
      <w:hyperlink w:anchor="_Toc334614043" w:history="1">
        <w:r w:rsidR="008552BC" w:rsidRPr="004F5DF5">
          <w:rPr>
            <w:rStyle w:val="Hyperlink"/>
            <w:noProof/>
          </w:rPr>
          <w:t>9.</w:t>
        </w:r>
        <w:r w:rsidR="008552BC" w:rsidRPr="0069099C">
          <w:rPr>
            <w:rFonts w:cs="Times New Roman"/>
            <w:bCs w:val="0"/>
            <w:noProof/>
            <w:sz w:val="22"/>
          </w:rPr>
          <w:tab/>
        </w:r>
        <w:r w:rsidR="008552BC" w:rsidRPr="004F5DF5">
          <w:rPr>
            <w:rStyle w:val="Hyperlink"/>
            <w:noProof/>
          </w:rPr>
          <w:t>Бюджет проекта</w:t>
        </w:r>
        <w:r w:rsidR="008552BC">
          <w:rPr>
            <w:noProof/>
            <w:webHidden/>
          </w:rPr>
          <w:tab/>
        </w:r>
        <w:r w:rsidR="008552BC">
          <w:rPr>
            <w:noProof/>
            <w:webHidden/>
          </w:rPr>
          <w:fldChar w:fldCharType="begin"/>
        </w:r>
        <w:r w:rsidR="008552BC">
          <w:rPr>
            <w:noProof/>
            <w:webHidden/>
          </w:rPr>
          <w:instrText xml:space="preserve"> PAGEREF _Toc334614043 \h </w:instrText>
        </w:r>
        <w:r w:rsidR="008552BC">
          <w:rPr>
            <w:noProof/>
            <w:webHidden/>
          </w:rPr>
        </w:r>
        <w:r w:rsidR="008552BC">
          <w:rPr>
            <w:noProof/>
            <w:webHidden/>
          </w:rPr>
          <w:fldChar w:fldCharType="separate"/>
        </w:r>
        <w:r w:rsidR="00AE1F64">
          <w:rPr>
            <w:noProof/>
            <w:webHidden/>
          </w:rPr>
          <w:t>21</w:t>
        </w:r>
        <w:r w:rsidR="008552BC">
          <w:rPr>
            <w:noProof/>
            <w:webHidden/>
          </w:rPr>
          <w:fldChar w:fldCharType="end"/>
        </w:r>
      </w:hyperlink>
    </w:p>
    <w:p w14:paraId="696F741F" w14:textId="77777777" w:rsidR="008552BC" w:rsidRPr="0069099C" w:rsidRDefault="004D66A9">
      <w:pPr>
        <w:pStyle w:val="TOC1"/>
        <w:tabs>
          <w:tab w:val="left" w:pos="660"/>
          <w:tab w:val="right" w:leader="dot" w:pos="9345"/>
        </w:tabs>
        <w:rPr>
          <w:rFonts w:cs="Times New Roman"/>
          <w:bCs w:val="0"/>
          <w:noProof/>
          <w:sz w:val="22"/>
        </w:rPr>
      </w:pPr>
      <w:hyperlink w:anchor="_Toc334614044" w:history="1">
        <w:r w:rsidR="008552BC" w:rsidRPr="004F5DF5">
          <w:rPr>
            <w:rStyle w:val="Hyperlink"/>
            <w:noProof/>
          </w:rPr>
          <w:t>10.</w:t>
        </w:r>
        <w:r w:rsidR="008552BC" w:rsidRPr="0069099C">
          <w:rPr>
            <w:rFonts w:cs="Times New Roman"/>
            <w:bCs w:val="0"/>
            <w:noProof/>
            <w:sz w:val="22"/>
          </w:rPr>
          <w:tab/>
        </w:r>
        <w:r w:rsidR="008552BC" w:rsidRPr="004F5DF5">
          <w:rPr>
            <w:rStyle w:val="Hyperlink"/>
            <w:noProof/>
          </w:rPr>
          <w:t>Закрытие проекта</w:t>
        </w:r>
        <w:r w:rsidR="008552BC">
          <w:rPr>
            <w:noProof/>
            <w:webHidden/>
          </w:rPr>
          <w:tab/>
        </w:r>
        <w:r w:rsidR="008552BC">
          <w:rPr>
            <w:noProof/>
            <w:webHidden/>
          </w:rPr>
          <w:fldChar w:fldCharType="begin"/>
        </w:r>
        <w:r w:rsidR="008552BC">
          <w:rPr>
            <w:noProof/>
            <w:webHidden/>
          </w:rPr>
          <w:instrText xml:space="preserve"> PAGEREF _Toc334614044 \h </w:instrText>
        </w:r>
        <w:r w:rsidR="008552BC">
          <w:rPr>
            <w:noProof/>
            <w:webHidden/>
          </w:rPr>
        </w:r>
        <w:r w:rsidR="008552BC">
          <w:rPr>
            <w:noProof/>
            <w:webHidden/>
          </w:rPr>
          <w:fldChar w:fldCharType="separate"/>
        </w:r>
        <w:r w:rsidR="00AE1F64">
          <w:rPr>
            <w:noProof/>
            <w:webHidden/>
          </w:rPr>
          <w:t>22</w:t>
        </w:r>
        <w:r w:rsidR="008552BC">
          <w:rPr>
            <w:noProof/>
            <w:webHidden/>
          </w:rPr>
          <w:fldChar w:fldCharType="end"/>
        </w:r>
      </w:hyperlink>
    </w:p>
    <w:p w14:paraId="73C6B575" w14:textId="77777777" w:rsidR="008552BC" w:rsidRPr="0069099C" w:rsidRDefault="004D66A9">
      <w:pPr>
        <w:pStyle w:val="TOC1"/>
        <w:tabs>
          <w:tab w:val="left" w:pos="660"/>
          <w:tab w:val="right" w:leader="dot" w:pos="9345"/>
        </w:tabs>
        <w:rPr>
          <w:rFonts w:cs="Times New Roman"/>
          <w:bCs w:val="0"/>
          <w:noProof/>
          <w:sz w:val="22"/>
        </w:rPr>
      </w:pPr>
      <w:hyperlink w:anchor="_Toc334614045" w:history="1">
        <w:r w:rsidR="008552BC" w:rsidRPr="004F5DF5">
          <w:rPr>
            <w:rStyle w:val="Hyperlink"/>
            <w:noProof/>
          </w:rPr>
          <w:t>11.</w:t>
        </w:r>
        <w:r w:rsidR="008552BC" w:rsidRPr="0069099C">
          <w:rPr>
            <w:rFonts w:cs="Times New Roman"/>
            <w:bCs w:val="0"/>
            <w:noProof/>
            <w:sz w:val="22"/>
          </w:rPr>
          <w:tab/>
        </w:r>
        <w:r w:rsidR="008552BC" w:rsidRPr="004F5DF5">
          <w:rPr>
            <w:rStyle w:val="Hyperlink"/>
            <w:noProof/>
          </w:rPr>
          <w:t>Информационная система управления проектами</w:t>
        </w:r>
        <w:r w:rsidR="008552BC">
          <w:rPr>
            <w:noProof/>
            <w:webHidden/>
          </w:rPr>
          <w:tab/>
        </w:r>
        <w:r w:rsidR="008552BC">
          <w:rPr>
            <w:noProof/>
            <w:webHidden/>
          </w:rPr>
          <w:fldChar w:fldCharType="begin"/>
        </w:r>
        <w:r w:rsidR="008552BC">
          <w:rPr>
            <w:noProof/>
            <w:webHidden/>
          </w:rPr>
          <w:instrText xml:space="preserve"> PAGEREF _Toc334614045 \h </w:instrText>
        </w:r>
        <w:r w:rsidR="008552BC">
          <w:rPr>
            <w:noProof/>
            <w:webHidden/>
          </w:rPr>
        </w:r>
        <w:r w:rsidR="008552BC">
          <w:rPr>
            <w:noProof/>
            <w:webHidden/>
          </w:rPr>
          <w:fldChar w:fldCharType="separate"/>
        </w:r>
        <w:r w:rsidR="00AE1F64">
          <w:rPr>
            <w:noProof/>
            <w:webHidden/>
          </w:rPr>
          <w:t>22</w:t>
        </w:r>
        <w:r w:rsidR="008552BC">
          <w:rPr>
            <w:noProof/>
            <w:webHidden/>
          </w:rPr>
          <w:fldChar w:fldCharType="end"/>
        </w:r>
      </w:hyperlink>
    </w:p>
    <w:p w14:paraId="292C2E6F" w14:textId="77777777" w:rsidR="008552BC" w:rsidRPr="0069099C" w:rsidRDefault="004D66A9">
      <w:pPr>
        <w:pStyle w:val="TOC2"/>
        <w:tabs>
          <w:tab w:val="left" w:pos="1540"/>
          <w:tab w:val="right" w:leader="dot" w:pos="9345"/>
        </w:tabs>
        <w:rPr>
          <w:rFonts w:cs="Times New Roman"/>
          <w:bCs w:val="0"/>
          <w:noProof/>
          <w:sz w:val="22"/>
          <w:szCs w:val="22"/>
        </w:rPr>
      </w:pPr>
      <w:hyperlink w:anchor="_Toc334614046" w:history="1">
        <w:r w:rsidR="008552BC" w:rsidRPr="004F5DF5">
          <w:rPr>
            <w:rStyle w:val="Hyperlink"/>
            <w:noProof/>
          </w:rPr>
          <w:t>11.1.</w:t>
        </w:r>
        <w:r w:rsidR="008552BC" w:rsidRPr="0069099C">
          <w:rPr>
            <w:rFonts w:cs="Times New Roman"/>
            <w:bCs w:val="0"/>
            <w:noProof/>
            <w:sz w:val="22"/>
            <w:szCs w:val="22"/>
          </w:rPr>
          <w:tab/>
        </w:r>
        <w:r w:rsidR="008552BC" w:rsidRPr="004F5DF5">
          <w:rPr>
            <w:rStyle w:val="Hyperlink"/>
            <w:noProof/>
          </w:rPr>
          <w:t>Контент проекта</w:t>
        </w:r>
        <w:r w:rsidR="008552BC">
          <w:rPr>
            <w:noProof/>
            <w:webHidden/>
          </w:rPr>
          <w:tab/>
        </w:r>
        <w:r w:rsidR="008552BC">
          <w:rPr>
            <w:noProof/>
            <w:webHidden/>
          </w:rPr>
          <w:fldChar w:fldCharType="begin"/>
        </w:r>
        <w:r w:rsidR="008552BC">
          <w:rPr>
            <w:noProof/>
            <w:webHidden/>
          </w:rPr>
          <w:instrText xml:space="preserve"> PAGEREF _Toc334614046 \h </w:instrText>
        </w:r>
        <w:r w:rsidR="008552BC">
          <w:rPr>
            <w:noProof/>
            <w:webHidden/>
          </w:rPr>
        </w:r>
        <w:r w:rsidR="008552BC">
          <w:rPr>
            <w:noProof/>
            <w:webHidden/>
          </w:rPr>
          <w:fldChar w:fldCharType="separate"/>
        </w:r>
        <w:r w:rsidR="00AE1F64">
          <w:rPr>
            <w:noProof/>
            <w:webHidden/>
          </w:rPr>
          <w:t>22</w:t>
        </w:r>
        <w:r w:rsidR="008552BC">
          <w:rPr>
            <w:noProof/>
            <w:webHidden/>
          </w:rPr>
          <w:fldChar w:fldCharType="end"/>
        </w:r>
      </w:hyperlink>
    </w:p>
    <w:p w14:paraId="1EFE2594" w14:textId="77777777" w:rsidR="008552BC" w:rsidRPr="0069099C" w:rsidRDefault="004D66A9">
      <w:pPr>
        <w:pStyle w:val="TOC2"/>
        <w:tabs>
          <w:tab w:val="left" w:pos="1540"/>
          <w:tab w:val="right" w:leader="dot" w:pos="9345"/>
        </w:tabs>
        <w:rPr>
          <w:rFonts w:cs="Times New Roman"/>
          <w:bCs w:val="0"/>
          <w:noProof/>
          <w:sz w:val="22"/>
          <w:szCs w:val="22"/>
        </w:rPr>
      </w:pPr>
      <w:hyperlink w:anchor="_Toc334614047" w:history="1">
        <w:r w:rsidR="008552BC" w:rsidRPr="004F5DF5">
          <w:rPr>
            <w:rStyle w:val="Hyperlink"/>
            <w:noProof/>
          </w:rPr>
          <w:t>11.2.</w:t>
        </w:r>
        <w:r w:rsidR="008552BC" w:rsidRPr="0069099C">
          <w:rPr>
            <w:rFonts w:cs="Times New Roman"/>
            <w:bCs w:val="0"/>
            <w:noProof/>
            <w:sz w:val="22"/>
            <w:szCs w:val="22"/>
          </w:rPr>
          <w:tab/>
        </w:r>
        <w:r w:rsidR="008552BC" w:rsidRPr="004F5DF5">
          <w:rPr>
            <w:rStyle w:val="Hyperlink"/>
            <w:noProof/>
          </w:rPr>
          <w:t>Структура и формат контента проекта</w:t>
        </w:r>
        <w:r w:rsidR="008552BC">
          <w:rPr>
            <w:noProof/>
            <w:webHidden/>
          </w:rPr>
          <w:tab/>
        </w:r>
        <w:r w:rsidR="008552BC">
          <w:rPr>
            <w:noProof/>
            <w:webHidden/>
          </w:rPr>
          <w:fldChar w:fldCharType="begin"/>
        </w:r>
        <w:r w:rsidR="008552BC">
          <w:rPr>
            <w:noProof/>
            <w:webHidden/>
          </w:rPr>
          <w:instrText xml:space="preserve"> PAGEREF _Toc334614047 \h </w:instrText>
        </w:r>
        <w:r w:rsidR="008552BC">
          <w:rPr>
            <w:noProof/>
            <w:webHidden/>
          </w:rPr>
        </w:r>
        <w:r w:rsidR="008552BC">
          <w:rPr>
            <w:noProof/>
            <w:webHidden/>
          </w:rPr>
          <w:fldChar w:fldCharType="separate"/>
        </w:r>
        <w:r w:rsidR="00AE1F64">
          <w:rPr>
            <w:noProof/>
            <w:webHidden/>
          </w:rPr>
          <w:t>22</w:t>
        </w:r>
        <w:r w:rsidR="008552BC">
          <w:rPr>
            <w:noProof/>
            <w:webHidden/>
          </w:rPr>
          <w:fldChar w:fldCharType="end"/>
        </w:r>
      </w:hyperlink>
    </w:p>
    <w:p w14:paraId="16F45CA9" w14:textId="77777777" w:rsidR="008552BC" w:rsidRPr="0069099C" w:rsidRDefault="004D66A9">
      <w:pPr>
        <w:pStyle w:val="TOC2"/>
        <w:tabs>
          <w:tab w:val="left" w:pos="1540"/>
          <w:tab w:val="right" w:leader="dot" w:pos="9345"/>
        </w:tabs>
        <w:rPr>
          <w:rFonts w:cs="Times New Roman"/>
          <w:bCs w:val="0"/>
          <w:noProof/>
          <w:sz w:val="22"/>
          <w:szCs w:val="22"/>
        </w:rPr>
      </w:pPr>
      <w:hyperlink w:anchor="_Toc334614048" w:history="1">
        <w:r w:rsidR="008552BC" w:rsidRPr="004F5DF5">
          <w:rPr>
            <w:rStyle w:val="Hyperlink"/>
            <w:noProof/>
          </w:rPr>
          <w:t>11.3.</w:t>
        </w:r>
        <w:r w:rsidR="008552BC" w:rsidRPr="0069099C">
          <w:rPr>
            <w:rFonts w:cs="Times New Roman"/>
            <w:bCs w:val="0"/>
            <w:noProof/>
            <w:sz w:val="22"/>
            <w:szCs w:val="22"/>
          </w:rPr>
          <w:tab/>
        </w:r>
        <w:r w:rsidR="008552BC" w:rsidRPr="004F5DF5">
          <w:rPr>
            <w:rStyle w:val="Hyperlink"/>
            <w:noProof/>
          </w:rPr>
          <w:t>Структура сайта проекта</w:t>
        </w:r>
        <w:r w:rsidR="008552BC">
          <w:rPr>
            <w:noProof/>
            <w:webHidden/>
          </w:rPr>
          <w:tab/>
        </w:r>
        <w:r w:rsidR="008552BC">
          <w:rPr>
            <w:noProof/>
            <w:webHidden/>
          </w:rPr>
          <w:fldChar w:fldCharType="begin"/>
        </w:r>
        <w:r w:rsidR="008552BC">
          <w:rPr>
            <w:noProof/>
            <w:webHidden/>
          </w:rPr>
          <w:instrText xml:space="preserve"> PAGEREF _Toc334614048 \h </w:instrText>
        </w:r>
        <w:r w:rsidR="008552BC">
          <w:rPr>
            <w:noProof/>
            <w:webHidden/>
          </w:rPr>
        </w:r>
        <w:r w:rsidR="008552BC">
          <w:rPr>
            <w:noProof/>
            <w:webHidden/>
          </w:rPr>
          <w:fldChar w:fldCharType="separate"/>
        </w:r>
        <w:r w:rsidR="00AE1F64">
          <w:rPr>
            <w:noProof/>
            <w:webHidden/>
          </w:rPr>
          <w:t>24</w:t>
        </w:r>
        <w:r w:rsidR="008552BC">
          <w:rPr>
            <w:noProof/>
            <w:webHidden/>
          </w:rPr>
          <w:fldChar w:fldCharType="end"/>
        </w:r>
      </w:hyperlink>
    </w:p>
    <w:p w14:paraId="37937438" w14:textId="77777777" w:rsidR="008552BC" w:rsidRPr="0069099C" w:rsidRDefault="004D66A9">
      <w:pPr>
        <w:pStyle w:val="TOC2"/>
        <w:tabs>
          <w:tab w:val="left" w:pos="1540"/>
          <w:tab w:val="right" w:leader="dot" w:pos="9345"/>
        </w:tabs>
        <w:rPr>
          <w:rFonts w:cs="Times New Roman"/>
          <w:bCs w:val="0"/>
          <w:noProof/>
          <w:sz w:val="22"/>
          <w:szCs w:val="22"/>
        </w:rPr>
      </w:pPr>
      <w:hyperlink w:anchor="_Toc334614049" w:history="1">
        <w:r w:rsidR="008552BC" w:rsidRPr="004F5DF5">
          <w:rPr>
            <w:rStyle w:val="Hyperlink"/>
            <w:noProof/>
          </w:rPr>
          <w:t>11.4.</w:t>
        </w:r>
        <w:r w:rsidR="008552BC" w:rsidRPr="0069099C">
          <w:rPr>
            <w:rFonts w:cs="Times New Roman"/>
            <w:bCs w:val="0"/>
            <w:noProof/>
            <w:sz w:val="22"/>
            <w:szCs w:val="22"/>
          </w:rPr>
          <w:tab/>
        </w:r>
        <w:r w:rsidR="008552BC" w:rsidRPr="004F5DF5">
          <w:rPr>
            <w:rStyle w:val="Hyperlink"/>
            <w:noProof/>
          </w:rPr>
          <w:t>Планирование проекта</w:t>
        </w:r>
        <w:r w:rsidR="008552BC">
          <w:rPr>
            <w:noProof/>
            <w:webHidden/>
          </w:rPr>
          <w:tab/>
        </w:r>
        <w:r w:rsidR="008552BC">
          <w:rPr>
            <w:noProof/>
            <w:webHidden/>
          </w:rPr>
          <w:fldChar w:fldCharType="begin"/>
        </w:r>
        <w:r w:rsidR="008552BC">
          <w:rPr>
            <w:noProof/>
            <w:webHidden/>
          </w:rPr>
          <w:instrText xml:space="preserve"> PAGEREF _Toc334614049 \h </w:instrText>
        </w:r>
        <w:r w:rsidR="008552BC">
          <w:rPr>
            <w:noProof/>
            <w:webHidden/>
          </w:rPr>
        </w:r>
        <w:r w:rsidR="008552BC">
          <w:rPr>
            <w:noProof/>
            <w:webHidden/>
          </w:rPr>
          <w:fldChar w:fldCharType="separate"/>
        </w:r>
        <w:r w:rsidR="00AE1F64">
          <w:rPr>
            <w:noProof/>
            <w:webHidden/>
          </w:rPr>
          <w:t>24</w:t>
        </w:r>
        <w:r w:rsidR="008552BC">
          <w:rPr>
            <w:noProof/>
            <w:webHidden/>
          </w:rPr>
          <w:fldChar w:fldCharType="end"/>
        </w:r>
      </w:hyperlink>
    </w:p>
    <w:p w14:paraId="2EDE645B" w14:textId="77777777" w:rsidR="008552BC" w:rsidRPr="0069099C" w:rsidRDefault="004D66A9">
      <w:pPr>
        <w:pStyle w:val="TOC1"/>
        <w:tabs>
          <w:tab w:val="left" w:pos="660"/>
          <w:tab w:val="right" w:leader="dot" w:pos="9345"/>
        </w:tabs>
        <w:rPr>
          <w:rFonts w:cs="Times New Roman"/>
          <w:bCs w:val="0"/>
          <w:noProof/>
          <w:sz w:val="22"/>
        </w:rPr>
      </w:pPr>
      <w:hyperlink w:anchor="_Toc334614050" w:history="1">
        <w:r w:rsidR="008552BC" w:rsidRPr="004F5DF5">
          <w:rPr>
            <w:rStyle w:val="Hyperlink"/>
            <w:noProof/>
          </w:rPr>
          <w:t>12.</w:t>
        </w:r>
        <w:r w:rsidR="008552BC" w:rsidRPr="0069099C">
          <w:rPr>
            <w:rFonts w:cs="Times New Roman"/>
            <w:bCs w:val="0"/>
            <w:noProof/>
            <w:sz w:val="22"/>
          </w:rPr>
          <w:tab/>
        </w:r>
        <w:r w:rsidR="008552BC" w:rsidRPr="004F5DF5">
          <w:rPr>
            <w:rStyle w:val="Hyperlink"/>
            <w:noProof/>
          </w:rPr>
          <w:t>Перечень документов регламентирующих проектную деятельность</w:t>
        </w:r>
        <w:r w:rsidR="008552BC">
          <w:rPr>
            <w:noProof/>
            <w:webHidden/>
          </w:rPr>
          <w:tab/>
        </w:r>
        <w:r w:rsidR="008552BC">
          <w:rPr>
            <w:noProof/>
            <w:webHidden/>
          </w:rPr>
          <w:fldChar w:fldCharType="begin"/>
        </w:r>
        <w:r w:rsidR="008552BC">
          <w:rPr>
            <w:noProof/>
            <w:webHidden/>
          </w:rPr>
          <w:instrText xml:space="preserve"> PAGEREF _Toc334614050 \h </w:instrText>
        </w:r>
        <w:r w:rsidR="008552BC">
          <w:rPr>
            <w:noProof/>
            <w:webHidden/>
          </w:rPr>
        </w:r>
        <w:r w:rsidR="008552BC">
          <w:rPr>
            <w:noProof/>
            <w:webHidden/>
          </w:rPr>
          <w:fldChar w:fldCharType="separate"/>
        </w:r>
        <w:r w:rsidR="00AE1F64">
          <w:rPr>
            <w:noProof/>
            <w:webHidden/>
          </w:rPr>
          <w:t>24</w:t>
        </w:r>
        <w:r w:rsidR="008552BC">
          <w:rPr>
            <w:noProof/>
            <w:webHidden/>
          </w:rPr>
          <w:fldChar w:fldCharType="end"/>
        </w:r>
      </w:hyperlink>
    </w:p>
    <w:p w14:paraId="24BCD2FF" w14:textId="77777777" w:rsidR="008552BC" w:rsidRPr="0069099C" w:rsidRDefault="004D66A9">
      <w:pPr>
        <w:pStyle w:val="TOC1"/>
        <w:tabs>
          <w:tab w:val="left" w:pos="660"/>
          <w:tab w:val="right" w:leader="dot" w:pos="9345"/>
        </w:tabs>
        <w:rPr>
          <w:rFonts w:cs="Times New Roman"/>
          <w:bCs w:val="0"/>
          <w:noProof/>
          <w:sz w:val="22"/>
        </w:rPr>
      </w:pPr>
      <w:hyperlink w:anchor="_Toc334614051" w:history="1">
        <w:r w:rsidR="008552BC" w:rsidRPr="004F5DF5">
          <w:rPr>
            <w:rStyle w:val="Hyperlink"/>
            <w:noProof/>
          </w:rPr>
          <w:t>13.</w:t>
        </w:r>
        <w:r w:rsidR="008552BC" w:rsidRPr="0069099C">
          <w:rPr>
            <w:rFonts w:cs="Times New Roman"/>
            <w:bCs w:val="0"/>
            <w:noProof/>
            <w:sz w:val="22"/>
          </w:rPr>
          <w:tab/>
        </w:r>
        <w:r w:rsidR="008552BC" w:rsidRPr="004F5DF5">
          <w:rPr>
            <w:rStyle w:val="Hyperlink"/>
            <w:noProof/>
          </w:rPr>
          <w:t>Перечень шаблонов документов</w:t>
        </w:r>
        <w:r w:rsidR="008552BC">
          <w:rPr>
            <w:noProof/>
            <w:webHidden/>
          </w:rPr>
          <w:tab/>
        </w:r>
        <w:r w:rsidR="008552BC">
          <w:rPr>
            <w:noProof/>
            <w:webHidden/>
          </w:rPr>
          <w:fldChar w:fldCharType="begin"/>
        </w:r>
        <w:r w:rsidR="008552BC">
          <w:rPr>
            <w:noProof/>
            <w:webHidden/>
          </w:rPr>
          <w:instrText xml:space="preserve"> PAGEREF _Toc334614051 \h </w:instrText>
        </w:r>
        <w:r w:rsidR="008552BC">
          <w:rPr>
            <w:noProof/>
            <w:webHidden/>
          </w:rPr>
        </w:r>
        <w:r w:rsidR="008552BC">
          <w:rPr>
            <w:noProof/>
            <w:webHidden/>
          </w:rPr>
          <w:fldChar w:fldCharType="separate"/>
        </w:r>
        <w:r w:rsidR="00AE1F64">
          <w:rPr>
            <w:noProof/>
            <w:webHidden/>
          </w:rPr>
          <w:t>25</w:t>
        </w:r>
        <w:r w:rsidR="008552BC">
          <w:rPr>
            <w:noProof/>
            <w:webHidden/>
          </w:rPr>
          <w:fldChar w:fldCharType="end"/>
        </w:r>
      </w:hyperlink>
    </w:p>
    <w:p w14:paraId="7AF7559A" w14:textId="77777777" w:rsidR="008552BC" w:rsidRPr="0069099C" w:rsidRDefault="004D66A9">
      <w:pPr>
        <w:pStyle w:val="TOC1"/>
        <w:tabs>
          <w:tab w:val="left" w:pos="660"/>
          <w:tab w:val="right" w:leader="dot" w:pos="9345"/>
        </w:tabs>
        <w:rPr>
          <w:rFonts w:cs="Times New Roman"/>
          <w:bCs w:val="0"/>
          <w:noProof/>
          <w:sz w:val="22"/>
        </w:rPr>
      </w:pPr>
      <w:hyperlink w:anchor="_Toc334614052" w:history="1">
        <w:r w:rsidR="008552BC" w:rsidRPr="004F5DF5">
          <w:rPr>
            <w:rStyle w:val="Hyperlink"/>
            <w:noProof/>
          </w:rPr>
          <w:t>14.</w:t>
        </w:r>
        <w:r w:rsidR="008552BC" w:rsidRPr="0069099C">
          <w:rPr>
            <w:rFonts w:cs="Times New Roman"/>
            <w:bCs w:val="0"/>
            <w:noProof/>
            <w:sz w:val="22"/>
          </w:rPr>
          <w:tab/>
        </w:r>
        <w:r w:rsidR="008552BC" w:rsidRPr="004F5DF5">
          <w:rPr>
            <w:rStyle w:val="Hyperlink"/>
            <w:noProof/>
          </w:rPr>
          <w:t>Заключительные положения</w:t>
        </w:r>
        <w:r w:rsidR="008552BC">
          <w:rPr>
            <w:noProof/>
            <w:webHidden/>
          </w:rPr>
          <w:tab/>
        </w:r>
        <w:r w:rsidR="008552BC">
          <w:rPr>
            <w:noProof/>
            <w:webHidden/>
          </w:rPr>
          <w:fldChar w:fldCharType="begin"/>
        </w:r>
        <w:r w:rsidR="008552BC">
          <w:rPr>
            <w:noProof/>
            <w:webHidden/>
          </w:rPr>
          <w:instrText xml:space="preserve"> PAGEREF _Toc334614052 \h </w:instrText>
        </w:r>
        <w:r w:rsidR="008552BC">
          <w:rPr>
            <w:noProof/>
            <w:webHidden/>
          </w:rPr>
        </w:r>
        <w:r w:rsidR="008552BC">
          <w:rPr>
            <w:noProof/>
            <w:webHidden/>
          </w:rPr>
          <w:fldChar w:fldCharType="separate"/>
        </w:r>
        <w:r w:rsidR="00AE1F64">
          <w:rPr>
            <w:noProof/>
            <w:webHidden/>
          </w:rPr>
          <w:t>25</w:t>
        </w:r>
        <w:r w:rsidR="008552BC">
          <w:rPr>
            <w:noProof/>
            <w:webHidden/>
          </w:rPr>
          <w:fldChar w:fldCharType="end"/>
        </w:r>
      </w:hyperlink>
    </w:p>
    <w:p w14:paraId="5D2713CE" w14:textId="77777777" w:rsidR="00AF4AE7" w:rsidRPr="00A62CFF" w:rsidRDefault="00AF4AE7" w:rsidP="003F29FF">
      <w:pPr>
        <w:pStyle w:val="Heading1"/>
        <w:numPr>
          <w:ilvl w:val="0"/>
          <w:numId w:val="0"/>
        </w:numPr>
      </w:pPr>
      <w:r w:rsidRPr="00A62CFF">
        <w:rPr>
          <w:caps w:val="0"/>
        </w:rPr>
        <w:fldChar w:fldCharType="end"/>
      </w:r>
      <w:bookmarkStart w:id="10" w:name="_Toc162322249"/>
      <w:bookmarkStart w:id="11" w:name="_Toc162769790"/>
      <w:bookmarkStart w:id="12" w:name="_Toc170557950"/>
      <w:bookmarkStart w:id="13" w:name="_Toc170557951"/>
      <w:r w:rsidRPr="00A62CFF">
        <w:br w:type="page"/>
      </w:r>
      <w:bookmarkStart w:id="14" w:name="_Toc334614010"/>
      <w:r w:rsidRPr="00A62CFF">
        <w:lastRenderedPageBreak/>
        <w:t>Глоссарий</w:t>
      </w:r>
      <w:bookmarkEnd w:id="14"/>
    </w:p>
    <w:p w14:paraId="5D2713CF" w14:textId="573DE393" w:rsidR="00AF4AE7" w:rsidRDefault="00AF4AE7" w:rsidP="003F29FF">
      <w:pPr>
        <w:ind w:firstLine="0"/>
      </w:pPr>
      <w:r>
        <w:rPr>
          <w:b/>
        </w:rPr>
        <w:t xml:space="preserve">Компания </w:t>
      </w:r>
      <w:r>
        <w:t>– ОО</w:t>
      </w:r>
      <w:r w:rsidRPr="00A62CFF">
        <w:t>О «</w:t>
      </w:r>
      <w:r w:rsidR="00827D41" w:rsidRPr="00827D41">
        <w:rPr>
          <w:i/>
          <w:iCs/>
        </w:rPr>
        <w:t>Название компании</w:t>
      </w:r>
      <w:r w:rsidRPr="00A62CFF">
        <w:t>».</w:t>
      </w:r>
    </w:p>
    <w:p w14:paraId="5D2713D0" w14:textId="77777777" w:rsidR="00AF4AE7" w:rsidRDefault="00AF4AE7" w:rsidP="003F29FF">
      <w:pPr>
        <w:ind w:firstLine="0"/>
      </w:pPr>
      <w:r w:rsidRPr="00CF2D29">
        <w:rPr>
          <w:b/>
        </w:rPr>
        <w:t>КСУП</w:t>
      </w:r>
      <w:r>
        <w:t xml:space="preserve"> – корпоративная система управления проектами.</w:t>
      </w:r>
    </w:p>
    <w:p w14:paraId="5D2713D1" w14:textId="77777777" w:rsidR="00AF4AE7" w:rsidRDefault="00AF4AE7" w:rsidP="003F29FF">
      <w:pPr>
        <w:ind w:firstLine="0"/>
      </w:pPr>
      <w:r w:rsidRPr="00635F28">
        <w:rPr>
          <w:b/>
        </w:rPr>
        <w:t>ИСУП</w:t>
      </w:r>
      <w:r>
        <w:t xml:space="preserve"> – информационная система управления проектами.</w:t>
      </w:r>
    </w:p>
    <w:p w14:paraId="5D2713D2" w14:textId="77777777" w:rsidR="00AF4AE7" w:rsidRPr="0065153C" w:rsidRDefault="00AF4AE7" w:rsidP="0065153C">
      <w:pPr>
        <w:ind w:firstLine="0"/>
      </w:pPr>
      <w:r w:rsidRPr="0065153C">
        <w:rPr>
          <w:b/>
        </w:rPr>
        <w:t xml:space="preserve">Проект </w:t>
      </w:r>
      <w:r w:rsidRPr="0065153C">
        <w:t>– временная деятельность, ведущаяся в рамках ограниче</w:t>
      </w:r>
      <w:r>
        <w:t>ния сроков, бюджета и ресурсов для достижения</w:t>
      </w:r>
      <w:r w:rsidRPr="0065153C">
        <w:t xml:space="preserve"> поставленных Целей проекта.</w:t>
      </w:r>
    </w:p>
    <w:p w14:paraId="5D2713D3" w14:textId="77777777" w:rsidR="00AF4AE7" w:rsidRPr="00A62CFF" w:rsidRDefault="00AF4AE7" w:rsidP="003F29FF">
      <w:pPr>
        <w:ind w:firstLine="0"/>
      </w:pPr>
      <w:r>
        <w:rPr>
          <w:b/>
        </w:rPr>
        <w:t>Цель</w:t>
      </w:r>
      <w:r w:rsidRPr="00D37761">
        <w:rPr>
          <w:b/>
        </w:rPr>
        <w:t xml:space="preserve"> проекта</w:t>
      </w:r>
      <w:r>
        <w:t xml:space="preserve"> – результат, которого следует достичь в условиях ограничений проекта. </w:t>
      </w:r>
    </w:p>
    <w:p w14:paraId="5D2713D4" w14:textId="77777777" w:rsidR="00AF4AE7" w:rsidRPr="00E93D97" w:rsidRDefault="00AF4AE7" w:rsidP="003F29FF">
      <w:pPr>
        <w:pStyle w:val="Heading1"/>
      </w:pPr>
      <w:bookmarkStart w:id="15" w:name="_Toc334614011"/>
      <w:r w:rsidRPr="00E93D97">
        <w:t xml:space="preserve">Общие </w:t>
      </w:r>
      <w:r w:rsidRPr="003F29FF">
        <w:t>положения</w:t>
      </w:r>
      <w:bookmarkEnd w:id="10"/>
      <w:bookmarkEnd w:id="11"/>
      <w:bookmarkEnd w:id="12"/>
      <w:bookmarkEnd w:id="13"/>
      <w:bookmarkEnd w:id="15"/>
    </w:p>
    <w:p w14:paraId="5D2713D5" w14:textId="77777777" w:rsidR="00AF4AE7" w:rsidRPr="0007197B" w:rsidRDefault="00AF4AE7" w:rsidP="009E5068">
      <w:r w:rsidRPr="0007197B">
        <w:t>Настоящий документ – «</w:t>
      </w:r>
      <w:fldSimple w:instr=" DOCPROPERTY  Title  \* MERGEFORMAT ">
        <w:r>
          <w:t>Положение о проектной деятельности</w:t>
        </w:r>
      </w:fldSimple>
      <w:r w:rsidRPr="0007197B">
        <w:t xml:space="preserve">» (далее </w:t>
      </w:r>
      <w:r>
        <w:t>Положение</w:t>
      </w:r>
      <w:r w:rsidRPr="0007197B">
        <w:t xml:space="preserve">) является локальным нормативным актом Компании и вступает в силу с момента его подписания </w:t>
      </w:r>
      <w:r>
        <w:t>Д</w:t>
      </w:r>
      <w:r w:rsidRPr="0007197B">
        <w:t>иректором Компании.</w:t>
      </w:r>
    </w:p>
    <w:p w14:paraId="5D2713D6" w14:textId="77777777" w:rsidR="00AF4AE7" w:rsidRDefault="00AF4AE7" w:rsidP="009E5068">
      <w:r w:rsidRPr="00A62CFF">
        <w:t xml:space="preserve">Целью </w:t>
      </w:r>
      <w:r>
        <w:t xml:space="preserve">настоящего Положения </w:t>
      </w:r>
      <w:r w:rsidRPr="00A62CFF">
        <w:t xml:space="preserve">является определение </w:t>
      </w:r>
      <w:r>
        <w:t>и введение основных понятий и принципов проектной деятельности Компании</w:t>
      </w:r>
      <w:r w:rsidRPr="00A62CFF">
        <w:t>.</w:t>
      </w:r>
    </w:p>
    <w:p w14:paraId="5D2713D7" w14:textId="77777777" w:rsidR="00AF4AE7" w:rsidRDefault="00AF4AE7" w:rsidP="009E5068">
      <w:r>
        <w:t>Действие настоящего Положения распространяется на всю проектную деятельности Компании.</w:t>
      </w:r>
    </w:p>
    <w:p w14:paraId="5D2713D8" w14:textId="77777777" w:rsidR="00AF4AE7" w:rsidRDefault="00AF4AE7" w:rsidP="000F7FCF">
      <w:pPr>
        <w:pStyle w:val="Heading1"/>
      </w:pPr>
      <w:bookmarkStart w:id="16" w:name="_Toc130478572"/>
      <w:bookmarkStart w:id="17" w:name="_Toc130478614"/>
      <w:bookmarkStart w:id="18" w:name="_Toc130478640"/>
      <w:bookmarkStart w:id="19" w:name="_Toc130803395"/>
      <w:bookmarkStart w:id="20" w:name="_Toc334614012"/>
      <w:bookmarkEnd w:id="0"/>
      <w:bookmarkEnd w:id="16"/>
      <w:bookmarkEnd w:id="17"/>
      <w:bookmarkEnd w:id="18"/>
      <w:bookmarkEnd w:id="19"/>
      <w:r>
        <w:t>Проектная деятельность Компании</w:t>
      </w:r>
      <w:bookmarkEnd w:id="20"/>
    </w:p>
    <w:p w14:paraId="5D2713D9" w14:textId="77777777" w:rsidR="00AF4AE7" w:rsidRDefault="00AF4AE7" w:rsidP="00F84B97">
      <w:r>
        <w:t xml:space="preserve">К проектной относится следующая деятельность Компании: </w:t>
      </w:r>
    </w:p>
    <w:p w14:paraId="5D2713DA" w14:textId="77777777" w:rsidR="00AF4AE7" w:rsidRDefault="00AF4AE7" w:rsidP="00960912">
      <w:pPr>
        <w:pStyle w:val="ListParagraph"/>
        <w:numPr>
          <w:ilvl w:val="0"/>
          <w:numId w:val="10"/>
        </w:numPr>
      </w:pPr>
      <w:r>
        <w:t>привлечение новых клиентов или развитие отношений с существующими;</w:t>
      </w:r>
    </w:p>
    <w:p w14:paraId="5D2713DB" w14:textId="77777777" w:rsidR="00AF4AE7" w:rsidRDefault="00AF4AE7" w:rsidP="00960912">
      <w:pPr>
        <w:pStyle w:val="ListParagraph"/>
        <w:numPr>
          <w:ilvl w:val="0"/>
          <w:numId w:val="10"/>
        </w:numPr>
      </w:pPr>
      <w:r>
        <w:t>исполнение обязательств Компании по заключенным договорам;</w:t>
      </w:r>
    </w:p>
    <w:p w14:paraId="5D2713DC" w14:textId="77777777" w:rsidR="00AF4AE7" w:rsidRDefault="00AF4AE7" w:rsidP="00960912">
      <w:pPr>
        <w:pStyle w:val="ListParagraph"/>
        <w:numPr>
          <w:ilvl w:val="0"/>
          <w:numId w:val="10"/>
        </w:numPr>
      </w:pPr>
      <w:r>
        <w:t>создание новых и модернизация существующих активов Компании;</w:t>
      </w:r>
    </w:p>
    <w:p w14:paraId="5D2713DD" w14:textId="77777777" w:rsidR="00AF4AE7" w:rsidRPr="006232C5" w:rsidRDefault="00AF4AE7" w:rsidP="00960912">
      <w:pPr>
        <w:pStyle w:val="ListParagraph"/>
        <w:numPr>
          <w:ilvl w:val="0"/>
          <w:numId w:val="10"/>
        </w:numPr>
      </w:pPr>
      <w:r>
        <w:t>повышение эффективности деятельности Компании.</w:t>
      </w:r>
    </w:p>
    <w:p w14:paraId="5D2713DE" w14:textId="77777777" w:rsidR="00AF4AE7" w:rsidRDefault="00AF4AE7" w:rsidP="001839A0">
      <w:pPr>
        <w:pStyle w:val="Heading2"/>
      </w:pPr>
      <w:bookmarkStart w:id="21" w:name="_Toc334614013"/>
      <w:r>
        <w:t>Успешность проекта</w:t>
      </w:r>
      <w:bookmarkEnd w:id="21"/>
    </w:p>
    <w:p w14:paraId="5D2713DF" w14:textId="77777777" w:rsidR="00AF4AE7" w:rsidRPr="001839A0" w:rsidRDefault="00AF4AE7" w:rsidP="001839A0">
      <w:r>
        <w:t>Успешно завершенным считается проект цели, которого были достигнуты в запланированный срок, в рамках запланированного бюджета и с удовлетворением требований заказчика.</w:t>
      </w:r>
    </w:p>
    <w:p w14:paraId="5D2713E0" w14:textId="77777777" w:rsidR="00AF4AE7" w:rsidRDefault="00AF4AE7" w:rsidP="000F7FCF">
      <w:pPr>
        <w:pStyle w:val="Heading1"/>
      </w:pPr>
      <w:bookmarkStart w:id="22" w:name="_Toc334614014"/>
      <w:r>
        <w:t>Тип проекта</w:t>
      </w:r>
      <w:bookmarkEnd w:id="22"/>
    </w:p>
    <w:p w14:paraId="5D2713E1" w14:textId="77777777" w:rsidR="00AF4AE7" w:rsidRPr="00BF26AE" w:rsidRDefault="00AF4AE7" w:rsidP="009E5068">
      <w:r w:rsidRPr="00BF26AE">
        <w:rPr>
          <w:i/>
        </w:rPr>
        <w:t>Тип проекта</w:t>
      </w:r>
      <w:r>
        <w:t xml:space="preserve"> – показатель проекта, отражающий направление деятельности Компании, к которой относится проект.</w:t>
      </w:r>
    </w:p>
    <w:p w14:paraId="5D2713E2" w14:textId="77777777" w:rsidR="00AF4AE7" w:rsidRDefault="00AF4AE7" w:rsidP="009E5068">
      <w:r>
        <w:t>Проекты могут быть следующих типов:</w:t>
      </w:r>
    </w:p>
    <w:p w14:paraId="5D2713E3" w14:textId="77777777" w:rsidR="00AF4AE7" w:rsidRPr="00E835A1" w:rsidRDefault="00AF4AE7" w:rsidP="000F7FCF"/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4158"/>
        <w:gridCol w:w="1730"/>
      </w:tblGrid>
      <w:tr w:rsidR="00AF4AE7" w:rsidRPr="000A302A" w14:paraId="5D2713E6" w14:textId="77777777" w:rsidTr="00CE36DD">
        <w:trPr>
          <w:jc w:val="center"/>
        </w:trPr>
        <w:tc>
          <w:tcPr>
            <w:tcW w:w="4158" w:type="dxa"/>
            <w:tcBorders>
              <w:right w:val="single" w:sz="8" w:space="0" w:color="FFFFFF"/>
            </w:tcBorders>
            <w:shd w:val="clear" w:color="auto" w:fill="000000"/>
          </w:tcPr>
          <w:p w14:paraId="5D2713E4" w14:textId="77777777" w:rsidR="00AF4AE7" w:rsidRPr="000A302A" w:rsidRDefault="00AF4AE7" w:rsidP="000A302A">
            <w:pPr>
              <w:spacing w:before="60" w:after="60"/>
              <w:ind w:firstLine="0"/>
              <w:rPr>
                <w:b/>
              </w:rPr>
            </w:pPr>
            <w:r w:rsidRPr="000A302A">
              <w:rPr>
                <w:b/>
              </w:rPr>
              <w:t>Тип проекта</w:t>
            </w:r>
          </w:p>
        </w:tc>
        <w:tc>
          <w:tcPr>
            <w:tcW w:w="1730" w:type="dxa"/>
            <w:tcBorders>
              <w:left w:val="single" w:sz="8" w:space="0" w:color="FFFFFF"/>
            </w:tcBorders>
            <w:shd w:val="clear" w:color="auto" w:fill="000000"/>
          </w:tcPr>
          <w:p w14:paraId="5D2713E5" w14:textId="77777777" w:rsidR="00AF4AE7" w:rsidRPr="000A302A" w:rsidRDefault="00AF4AE7" w:rsidP="000A302A">
            <w:pPr>
              <w:spacing w:before="60" w:after="60"/>
              <w:ind w:firstLine="0"/>
              <w:rPr>
                <w:b/>
              </w:rPr>
            </w:pPr>
            <w:r w:rsidRPr="000A302A">
              <w:rPr>
                <w:b/>
              </w:rPr>
              <w:t>Обозначение</w:t>
            </w:r>
          </w:p>
        </w:tc>
      </w:tr>
      <w:tr w:rsidR="00AF4AE7" w:rsidRPr="000A302A" w14:paraId="5D2713E9" w14:textId="77777777" w:rsidTr="000A302A">
        <w:trPr>
          <w:jc w:val="center"/>
        </w:trPr>
        <w:tc>
          <w:tcPr>
            <w:tcW w:w="4158" w:type="dxa"/>
          </w:tcPr>
          <w:p w14:paraId="5D2713E7" w14:textId="77777777" w:rsidR="00AF4AE7" w:rsidRPr="000A302A" w:rsidRDefault="00AF4AE7" w:rsidP="000A302A">
            <w:pPr>
              <w:spacing w:before="60" w:after="60"/>
              <w:ind w:firstLine="0"/>
            </w:pPr>
            <w:r w:rsidRPr="000A302A">
              <w:t>Проекты продаж</w:t>
            </w:r>
          </w:p>
        </w:tc>
        <w:tc>
          <w:tcPr>
            <w:tcW w:w="1730" w:type="dxa"/>
          </w:tcPr>
          <w:p w14:paraId="5D2713E8" w14:textId="77777777" w:rsidR="00AF4AE7" w:rsidRPr="000A302A" w:rsidRDefault="00AF4AE7" w:rsidP="000A302A">
            <w:pPr>
              <w:spacing w:before="60" w:after="60"/>
              <w:ind w:firstLine="0"/>
              <w:jc w:val="center"/>
              <w:rPr>
                <w:lang w:val="en-US"/>
              </w:rPr>
            </w:pPr>
            <w:r w:rsidRPr="000A302A">
              <w:rPr>
                <w:lang w:val="en-US"/>
              </w:rPr>
              <w:t>S</w:t>
            </w:r>
          </w:p>
        </w:tc>
      </w:tr>
      <w:tr w:rsidR="00AF4AE7" w:rsidRPr="000A302A" w14:paraId="5D2713EC" w14:textId="77777777" w:rsidTr="000A302A">
        <w:trPr>
          <w:jc w:val="center"/>
        </w:trPr>
        <w:tc>
          <w:tcPr>
            <w:tcW w:w="4158" w:type="dxa"/>
          </w:tcPr>
          <w:p w14:paraId="5D2713EA" w14:textId="77777777" w:rsidR="00AF4AE7" w:rsidRPr="000A302A" w:rsidRDefault="00AF4AE7" w:rsidP="000A302A">
            <w:pPr>
              <w:spacing w:before="60" w:after="60"/>
              <w:ind w:firstLine="0"/>
            </w:pPr>
            <w:r w:rsidRPr="000A302A">
              <w:lastRenderedPageBreak/>
              <w:t>Проекты внедрения</w:t>
            </w:r>
          </w:p>
        </w:tc>
        <w:tc>
          <w:tcPr>
            <w:tcW w:w="1730" w:type="dxa"/>
          </w:tcPr>
          <w:p w14:paraId="5D2713EB" w14:textId="77777777" w:rsidR="00AF4AE7" w:rsidRPr="000A302A" w:rsidRDefault="00AF4AE7" w:rsidP="000A302A">
            <w:pPr>
              <w:spacing w:before="60" w:after="60"/>
              <w:ind w:firstLine="0"/>
              <w:jc w:val="center"/>
              <w:rPr>
                <w:lang w:val="en-US"/>
              </w:rPr>
            </w:pPr>
            <w:r w:rsidRPr="000A302A">
              <w:rPr>
                <w:lang w:val="en-US"/>
              </w:rPr>
              <w:t>R</w:t>
            </w:r>
          </w:p>
        </w:tc>
      </w:tr>
      <w:tr w:rsidR="00AF4AE7" w:rsidRPr="000A302A" w14:paraId="5D2713EF" w14:textId="77777777" w:rsidTr="000A302A">
        <w:trPr>
          <w:jc w:val="center"/>
        </w:trPr>
        <w:tc>
          <w:tcPr>
            <w:tcW w:w="4158" w:type="dxa"/>
          </w:tcPr>
          <w:p w14:paraId="5D2713ED" w14:textId="77777777" w:rsidR="00AF4AE7" w:rsidRPr="000A302A" w:rsidRDefault="00AF4AE7" w:rsidP="000A302A">
            <w:pPr>
              <w:spacing w:before="60" w:after="60"/>
              <w:ind w:firstLine="0"/>
            </w:pPr>
            <w:r w:rsidRPr="000A302A">
              <w:t>Инвестиционные проекты</w:t>
            </w:r>
          </w:p>
        </w:tc>
        <w:tc>
          <w:tcPr>
            <w:tcW w:w="1730" w:type="dxa"/>
          </w:tcPr>
          <w:p w14:paraId="5D2713EE" w14:textId="77777777" w:rsidR="00AF4AE7" w:rsidRPr="000A302A" w:rsidRDefault="00AF4AE7" w:rsidP="000A302A">
            <w:pPr>
              <w:spacing w:before="60" w:after="60"/>
              <w:ind w:firstLine="0"/>
              <w:jc w:val="center"/>
              <w:rPr>
                <w:lang w:val="en-US"/>
              </w:rPr>
            </w:pPr>
            <w:r w:rsidRPr="000A302A">
              <w:rPr>
                <w:lang w:val="en-US"/>
              </w:rPr>
              <w:t>D</w:t>
            </w:r>
          </w:p>
        </w:tc>
      </w:tr>
      <w:tr w:rsidR="00AF4AE7" w:rsidRPr="000A302A" w14:paraId="5D2713F2" w14:textId="77777777" w:rsidTr="000A302A">
        <w:trPr>
          <w:jc w:val="center"/>
        </w:trPr>
        <w:tc>
          <w:tcPr>
            <w:tcW w:w="4158" w:type="dxa"/>
          </w:tcPr>
          <w:p w14:paraId="5D2713F0" w14:textId="77777777" w:rsidR="00AF4AE7" w:rsidRPr="000A302A" w:rsidRDefault="00AF4AE7" w:rsidP="000A302A">
            <w:pPr>
              <w:spacing w:before="60" w:after="60"/>
              <w:ind w:firstLine="0"/>
            </w:pPr>
            <w:r w:rsidRPr="000A302A">
              <w:t>Проекты организационного развития</w:t>
            </w:r>
          </w:p>
        </w:tc>
        <w:tc>
          <w:tcPr>
            <w:tcW w:w="1730" w:type="dxa"/>
          </w:tcPr>
          <w:p w14:paraId="5D2713F1" w14:textId="77777777" w:rsidR="00AF4AE7" w:rsidRPr="000A302A" w:rsidRDefault="00AF4AE7" w:rsidP="000A302A">
            <w:pPr>
              <w:spacing w:before="60" w:after="60"/>
              <w:ind w:firstLine="0"/>
              <w:jc w:val="center"/>
              <w:rPr>
                <w:lang w:val="en-US"/>
              </w:rPr>
            </w:pPr>
            <w:r w:rsidRPr="000A302A">
              <w:rPr>
                <w:lang w:val="en-US"/>
              </w:rPr>
              <w:t>Z</w:t>
            </w:r>
          </w:p>
        </w:tc>
      </w:tr>
    </w:tbl>
    <w:p w14:paraId="5D2713F3" w14:textId="77777777" w:rsidR="00AF4AE7" w:rsidRDefault="00AF4AE7" w:rsidP="000F7FCF">
      <w:pPr>
        <w:pStyle w:val="Heading2"/>
      </w:pPr>
      <w:bookmarkStart w:id="23" w:name="_Toc334614015"/>
      <w:r>
        <w:t>Проекты продаж</w:t>
      </w:r>
      <w:bookmarkEnd w:id="23"/>
    </w:p>
    <w:p w14:paraId="5D2713F4" w14:textId="77777777" w:rsidR="00AF4AE7" w:rsidRDefault="00AF4AE7" w:rsidP="009E5068">
      <w:r>
        <w:t xml:space="preserve">К проектам продаж </w:t>
      </w:r>
      <w:r w:rsidRPr="009E5068">
        <w:t>(</w:t>
      </w:r>
      <w:r>
        <w:rPr>
          <w:lang w:val="en-US"/>
        </w:rPr>
        <w:t>S</w:t>
      </w:r>
      <w:r w:rsidRPr="009E5068">
        <w:t xml:space="preserve">) </w:t>
      </w:r>
      <w:r>
        <w:t>относятся проекты, направленные на привлечение новых клиентов или развитие отношений с существующими. Основной целью проектов продаж является заключение новых контрактов.</w:t>
      </w:r>
    </w:p>
    <w:p w14:paraId="5D2713F5" w14:textId="77777777" w:rsidR="00AF4AE7" w:rsidRPr="00E223E2" w:rsidRDefault="00AF4AE7" w:rsidP="009E5068">
      <w:r>
        <w:t>Руководителем проекта продаж может быть назначен Коммерческий директор или Менеджер по продажам.</w:t>
      </w:r>
    </w:p>
    <w:p w14:paraId="5D2713F6" w14:textId="77777777" w:rsidR="00AF4AE7" w:rsidRDefault="00AF4AE7" w:rsidP="000F7FCF">
      <w:pPr>
        <w:pStyle w:val="Heading2"/>
      </w:pPr>
      <w:bookmarkStart w:id="24" w:name="_Toc334614016"/>
      <w:r>
        <w:t>Проекты внедрения</w:t>
      </w:r>
      <w:bookmarkEnd w:id="24"/>
    </w:p>
    <w:p w14:paraId="5D2713F7" w14:textId="77777777" w:rsidR="00AF4AE7" w:rsidRDefault="00AF4AE7" w:rsidP="009E5068">
      <w:r>
        <w:t xml:space="preserve">К проектам внедрения </w:t>
      </w:r>
      <w:r w:rsidRPr="009E5068">
        <w:t>(</w:t>
      </w:r>
      <w:r>
        <w:rPr>
          <w:lang w:val="en-US"/>
        </w:rPr>
        <w:t>R</w:t>
      </w:r>
      <w:r w:rsidRPr="009E5068">
        <w:t xml:space="preserve">) </w:t>
      </w:r>
      <w:r>
        <w:t>относятся проекты, направленные на исполнение обязательств Компании по заключенным договорам.</w:t>
      </w:r>
    </w:p>
    <w:p w14:paraId="5D2713F8" w14:textId="77777777" w:rsidR="00AF4AE7" w:rsidRDefault="00AF4AE7" w:rsidP="009E5068">
      <w:r>
        <w:t>Руководителем проекта внедрения может быть назначен только Менеджер проекта (в соответствии со штатным расписанием Компании).</w:t>
      </w:r>
    </w:p>
    <w:p w14:paraId="5D2713F9" w14:textId="77777777" w:rsidR="00AF4AE7" w:rsidRDefault="00AF4AE7" w:rsidP="000F7FCF">
      <w:pPr>
        <w:pStyle w:val="Heading2"/>
      </w:pPr>
      <w:bookmarkStart w:id="25" w:name="_Toc334614017"/>
      <w:r>
        <w:t>Инвестиционные проекты</w:t>
      </w:r>
      <w:bookmarkEnd w:id="25"/>
    </w:p>
    <w:p w14:paraId="5D2713FA" w14:textId="77777777" w:rsidR="00AF4AE7" w:rsidRDefault="00AF4AE7" w:rsidP="009E5068">
      <w:r>
        <w:t xml:space="preserve">К инвестиционным проектам </w:t>
      </w:r>
      <w:r w:rsidRPr="009E5068">
        <w:t>(</w:t>
      </w:r>
      <w:r>
        <w:rPr>
          <w:lang w:val="en-US"/>
        </w:rPr>
        <w:t>D</w:t>
      </w:r>
      <w:r w:rsidRPr="009E5068">
        <w:t xml:space="preserve">) </w:t>
      </w:r>
      <w:r>
        <w:t>относятся проекты, реализуемые в рамках инвестиционного бюджета Компании и направленные на создание новых или модернизацию существующих активов Компании.</w:t>
      </w:r>
    </w:p>
    <w:p w14:paraId="5D2713FB" w14:textId="77777777" w:rsidR="00AF4AE7" w:rsidRDefault="00AF4AE7" w:rsidP="009E5068">
      <w:r>
        <w:t>Руководителем инвестиционного проекта может быть назначен только Менеджер проекта (в соответствии со штатным расписанием Компании).</w:t>
      </w:r>
    </w:p>
    <w:p w14:paraId="5D2713FC" w14:textId="77777777" w:rsidR="00AF4AE7" w:rsidRDefault="00AF4AE7" w:rsidP="000F7FCF">
      <w:pPr>
        <w:pStyle w:val="Heading2"/>
      </w:pPr>
      <w:bookmarkStart w:id="26" w:name="_Toc334614018"/>
      <w:r>
        <w:t>Проекты организационного развития</w:t>
      </w:r>
      <w:bookmarkEnd w:id="26"/>
    </w:p>
    <w:p w14:paraId="5D2713FD" w14:textId="77777777" w:rsidR="00AF4AE7" w:rsidRDefault="00AF4AE7" w:rsidP="009E5068">
      <w:r>
        <w:t xml:space="preserve">К проектам организационного развития </w:t>
      </w:r>
      <w:r w:rsidRPr="009E5068">
        <w:t>(</w:t>
      </w:r>
      <w:r>
        <w:rPr>
          <w:lang w:val="en-US"/>
        </w:rPr>
        <w:t>Z</w:t>
      </w:r>
      <w:r w:rsidRPr="009E5068">
        <w:t xml:space="preserve">) </w:t>
      </w:r>
      <w:r>
        <w:t>относятся проекты, направленные на повышение эффективности деятельности Компании, включая проекты:</w:t>
      </w:r>
    </w:p>
    <w:p w14:paraId="5D2713FE" w14:textId="77777777" w:rsidR="00AF4AE7" w:rsidRDefault="00AF4AE7" w:rsidP="00960912">
      <w:pPr>
        <w:pStyle w:val="ListParagraph"/>
        <w:numPr>
          <w:ilvl w:val="0"/>
          <w:numId w:val="6"/>
        </w:numPr>
        <w:ind w:left="1418" w:hanging="284"/>
      </w:pPr>
      <w:r>
        <w:t>организационного проектирования и управления численностью персонала;</w:t>
      </w:r>
    </w:p>
    <w:p w14:paraId="5D2713FF" w14:textId="77777777" w:rsidR="00AF4AE7" w:rsidRDefault="00AF4AE7" w:rsidP="00960912">
      <w:pPr>
        <w:pStyle w:val="ListParagraph"/>
        <w:numPr>
          <w:ilvl w:val="0"/>
          <w:numId w:val="6"/>
        </w:numPr>
        <w:ind w:left="1418" w:hanging="284"/>
      </w:pPr>
      <w:r>
        <w:t>развития и оптимизации бизнес-процессов;</w:t>
      </w:r>
    </w:p>
    <w:p w14:paraId="5D271400" w14:textId="77777777" w:rsidR="00AF4AE7" w:rsidRDefault="00AF4AE7" w:rsidP="00960912">
      <w:pPr>
        <w:pStyle w:val="ListParagraph"/>
        <w:numPr>
          <w:ilvl w:val="0"/>
          <w:numId w:val="6"/>
        </w:numPr>
        <w:ind w:left="1418" w:hanging="284"/>
      </w:pPr>
      <w:r>
        <w:t>развития корпоративной культуры.</w:t>
      </w:r>
    </w:p>
    <w:p w14:paraId="5D271401" w14:textId="77777777" w:rsidR="00AF4AE7" w:rsidRDefault="00AF4AE7" w:rsidP="009E5068">
      <w:r>
        <w:t>Руководителем проекта организационного развития может быть назначен один из Руководителей структурных подразделений Компании или Менеджер проекта (в соответствии со штатным расписанием).</w:t>
      </w:r>
    </w:p>
    <w:p w14:paraId="5D271402" w14:textId="77777777" w:rsidR="00AF4AE7" w:rsidRDefault="00AF4AE7" w:rsidP="003F29FF">
      <w:pPr>
        <w:pStyle w:val="Heading1"/>
      </w:pPr>
      <w:bookmarkStart w:id="27" w:name="_Toc334614019"/>
      <w:r>
        <w:t>Приоритет проекта</w:t>
      </w:r>
      <w:bookmarkEnd w:id="27"/>
    </w:p>
    <w:p w14:paraId="5D271403" w14:textId="77777777" w:rsidR="00AF4AE7" w:rsidRDefault="00AF4AE7" w:rsidP="009E5068">
      <w:r w:rsidRPr="006C6D83">
        <w:rPr>
          <w:i/>
        </w:rPr>
        <w:t>Приоритет проекта</w:t>
      </w:r>
      <w:r>
        <w:t xml:space="preserve"> – показатель важности проекта для Компании, связанный с достижением Компанией поставленных перед ней целей и возможностью успешно и эффективно реализовать проект.</w:t>
      </w:r>
    </w:p>
    <w:p w14:paraId="5D271404" w14:textId="77777777" w:rsidR="00AF4AE7" w:rsidRDefault="00AF4AE7" w:rsidP="009E5068">
      <w:pPr>
        <w:spacing w:after="120"/>
      </w:pPr>
      <w:r>
        <w:t>Проекты могут быть следующих приоритетов:</w:t>
      </w:r>
    </w:p>
    <w:p w14:paraId="5D271405" w14:textId="77777777" w:rsidR="00AF4AE7" w:rsidRPr="00F21558" w:rsidRDefault="00AF4AE7" w:rsidP="00F21558">
      <w:pPr>
        <w:pStyle w:val="Caption"/>
      </w:pPr>
      <w:r>
        <w:lastRenderedPageBreak/>
        <w:t xml:space="preserve">Таблица </w:t>
      </w:r>
      <w:fldSimple w:instr=" STYLEREF 1 \s ">
        <w:r w:rsidR="00AE1F64">
          <w:rPr>
            <w:noProof/>
          </w:rPr>
          <w:t>4</w:t>
        </w:r>
      </w:fldSimple>
      <w:r>
        <w:noBreakHyphen/>
      </w:r>
      <w:fldSimple w:instr=" SEQ Таблица \* ARABIC \s 1 ">
        <w:r w:rsidR="00AE1F64">
          <w:rPr>
            <w:noProof/>
          </w:rPr>
          <w:t>1</w:t>
        </w:r>
      </w:fldSimple>
      <w:r>
        <w:t xml:space="preserve">. </w:t>
      </w:r>
      <w:r w:rsidRPr="00F21558">
        <w:t>Приоритеты</w:t>
      </w:r>
      <w:r>
        <w:t xml:space="preserve"> проекта</w:t>
      </w:r>
    </w:p>
    <w:tbl>
      <w:tblPr>
        <w:tblW w:w="0" w:type="auto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ook w:val="00A0" w:firstRow="1" w:lastRow="0" w:firstColumn="1" w:lastColumn="0" w:noHBand="0" w:noVBand="0"/>
      </w:tblPr>
      <w:tblGrid>
        <w:gridCol w:w="2665"/>
        <w:gridCol w:w="1730"/>
      </w:tblGrid>
      <w:tr w:rsidR="00AF4AE7" w:rsidRPr="000A302A" w14:paraId="5D271408" w14:textId="77777777" w:rsidTr="00CE36DD">
        <w:trPr>
          <w:jc w:val="center"/>
        </w:trPr>
        <w:tc>
          <w:tcPr>
            <w:tcW w:w="2665" w:type="dxa"/>
            <w:tcBorders>
              <w:right w:val="single" w:sz="8" w:space="0" w:color="FFFFFF"/>
            </w:tcBorders>
            <w:shd w:val="clear" w:color="auto" w:fill="000000"/>
          </w:tcPr>
          <w:p w14:paraId="5D271406" w14:textId="77777777" w:rsidR="00AF4AE7" w:rsidRPr="000A302A" w:rsidRDefault="00AF4AE7" w:rsidP="000A302A">
            <w:pPr>
              <w:spacing w:before="60" w:after="60"/>
              <w:ind w:firstLine="0"/>
              <w:jc w:val="center"/>
              <w:rPr>
                <w:b/>
              </w:rPr>
            </w:pPr>
            <w:r w:rsidRPr="000A302A">
              <w:rPr>
                <w:b/>
              </w:rPr>
              <w:t>Приоритет проекта</w:t>
            </w:r>
          </w:p>
        </w:tc>
        <w:tc>
          <w:tcPr>
            <w:tcW w:w="1730" w:type="dxa"/>
            <w:tcBorders>
              <w:left w:val="single" w:sz="8" w:space="0" w:color="FFFFFF"/>
            </w:tcBorders>
            <w:shd w:val="clear" w:color="auto" w:fill="000000"/>
          </w:tcPr>
          <w:p w14:paraId="5D271407" w14:textId="77777777" w:rsidR="00AF4AE7" w:rsidRPr="000A302A" w:rsidRDefault="00AF4AE7" w:rsidP="000A302A">
            <w:pPr>
              <w:spacing w:before="60" w:after="60"/>
              <w:ind w:firstLine="0"/>
              <w:jc w:val="center"/>
              <w:rPr>
                <w:b/>
              </w:rPr>
            </w:pPr>
            <w:r w:rsidRPr="000A302A">
              <w:rPr>
                <w:b/>
              </w:rPr>
              <w:t>Обозначение</w:t>
            </w:r>
          </w:p>
        </w:tc>
      </w:tr>
      <w:tr w:rsidR="00AF4AE7" w:rsidRPr="000A302A" w14:paraId="5D27140B" w14:textId="77777777" w:rsidTr="000A302A">
        <w:trPr>
          <w:jc w:val="center"/>
        </w:trPr>
        <w:tc>
          <w:tcPr>
            <w:tcW w:w="2665" w:type="dxa"/>
          </w:tcPr>
          <w:p w14:paraId="5D271409" w14:textId="76369795" w:rsidR="00AF4AE7" w:rsidRPr="000A302A" w:rsidRDefault="00046BBF" w:rsidP="000A302A">
            <w:pPr>
              <w:spacing w:before="60" w:after="60"/>
              <w:ind w:firstLine="0"/>
            </w:pPr>
            <w:r>
              <w:t>Стратегически</w:t>
            </w:r>
            <w:r w:rsidR="00AF4AE7" w:rsidRPr="000A302A">
              <w:t xml:space="preserve"> важный</w:t>
            </w:r>
          </w:p>
        </w:tc>
        <w:tc>
          <w:tcPr>
            <w:tcW w:w="1730" w:type="dxa"/>
          </w:tcPr>
          <w:p w14:paraId="5D27140A" w14:textId="77777777" w:rsidR="00AF4AE7" w:rsidRPr="000A302A" w:rsidRDefault="00AF4AE7" w:rsidP="000A302A">
            <w:pPr>
              <w:spacing w:before="60" w:after="60"/>
              <w:ind w:firstLine="0"/>
              <w:jc w:val="center"/>
            </w:pPr>
            <w:r w:rsidRPr="000A302A">
              <w:t>1</w:t>
            </w:r>
          </w:p>
        </w:tc>
      </w:tr>
      <w:tr w:rsidR="00AF4AE7" w:rsidRPr="000A302A" w14:paraId="5D27140E" w14:textId="77777777" w:rsidTr="000A302A">
        <w:trPr>
          <w:jc w:val="center"/>
        </w:trPr>
        <w:tc>
          <w:tcPr>
            <w:tcW w:w="2665" w:type="dxa"/>
          </w:tcPr>
          <w:p w14:paraId="5D27140C" w14:textId="77777777" w:rsidR="00AF4AE7" w:rsidRPr="000A302A" w:rsidRDefault="00AF4AE7" w:rsidP="000A302A">
            <w:pPr>
              <w:spacing w:before="60" w:after="60"/>
              <w:ind w:firstLine="0"/>
            </w:pPr>
            <w:r w:rsidRPr="000A302A">
              <w:t>Высокий</w:t>
            </w:r>
          </w:p>
        </w:tc>
        <w:tc>
          <w:tcPr>
            <w:tcW w:w="1730" w:type="dxa"/>
          </w:tcPr>
          <w:p w14:paraId="5D27140D" w14:textId="77777777" w:rsidR="00AF4AE7" w:rsidRPr="000A302A" w:rsidRDefault="00AF4AE7" w:rsidP="000A302A">
            <w:pPr>
              <w:spacing w:before="60" w:after="60"/>
              <w:ind w:firstLine="0"/>
              <w:jc w:val="center"/>
            </w:pPr>
            <w:r w:rsidRPr="000A302A">
              <w:t>2</w:t>
            </w:r>
          </w:p>
        </w:tc>
      </w:tr>
      <w:tr w:rsidR="00AF4AE7" w:rsidRPr="000A302A" w14:paraId="5D271411" w14:textId="77777777" w:rsidTr="000A302A">
        <w:trPr>
          <w:jc w:val="center"/>
        </w:trPr>
        <w:tc>
          <w:tcPr>
            <w:tcW w:w="2665" w:type="dxa"/>
          </w:tcPr>
          <w:p w14:paraId="5D27140F" w14:textId="77777777" w:rsidR="00AF4AE7" w:rsidRPr="000A302A" w:rsidRDefault="00AF4AE7" w:rsidP="000A302A">
            <w:pPr>
              <w:spacing w:before="60" w:after="60"/>
              <w:ind w:firstLine="0"/>
            </w:pPr>
            <w:r w:rsidRPr="000A302A">
              <w:t>Средний</w:t>
            </w:r>
          </w:p>
        </w:tc>
        <w:tc>
          <w:tcPr>
            <w:tcW w:w="1730" w:type="dxa"/>
          </w:tcPr>
          <w:p w14:paraId="5D271410" w14:textId="77777777" w:rsidR="00AF4AE7" w:rsidRPr="000A302A" w:rsidRDefault="00AF4AE7" w:rsidP="000A302A">
            <w:pPr>
              <w:spacing w:before="60" w:after="60"/>
              <w:ind w:firstLine="0"/>
              <w:jc w:val="center"/>
            </w:pPr>
            <w:r w:rsidRPr="000A302A">
              <w:t>3</w:t>
            </w:r>
          </w:p>
        </w:tc>
      </w:tr>
      <w:tr w:rsidR="00AF4AE7" w:rsidRPr="000A302A" w14:paraId="5D271414" w14:textId="77777777" w:rsidTr="000A302A">
        <w:trPr>
          <w:jc w:val="center"/>
        </w:trPr>
        <w:tc>
          <w:tcPr>
            <w:tcW w:w="2665" w:type="dxa"/>
          </w:tcPr>
          <w:p w14:paraId="5D271412" w14:textId="77777777" w:rsidR="00AF4AE7" w:rsidRPr="000A302A" w:rsidRDefault="00AF4AE7" w:rsidP="000A302A">
            <w:pPr>
              <w:spacing w:before="60" w:after="60"/>
              <w:ind w:firstLine="0"/>
            </w:pPr>
            <w:r w:rsidRPr="000A302A">
              <w:t>Низкий</w:t>
            </w:r>
          </w:p>
        </w:tc>
        <w:tc>
          <w:tcPr>
            <w:tcW w:w="1730" w:type="dxa"/>
          </w:tcPr>
          <w:p w14:paraId="5D271413" w14:textId="77777777" w:rsidR="00AF4AE7" w:rsidRPr="000A302A" w:rsidRDefault="00AF4AE7" w:rsidP="000A302A">
            <w:pPr>
              <w:spacing w:before="60" w:after="60"/>
              <w:ind w:firstLine="0"/>
              <w:jc w:val="center"/>
            </w:pPr>
            <w:r w:rsidRPr="000A302A">
              <w:t>4</w:t>
            </w:r>
          </w:p>
        </w:tc>
      </w:tr>
      <w:tr w:rsidR="00AF4AE7" w:rsidRPr="000A302A" w14:paraId="5D271417" w14:textId="77777777" w:rsidTr="000A302A">
        <w:trPr>
          <w:jc w:val="center"/>
        </w:trPr>
        <w:tc>
          <w:tcPr>
            <w:tcW w:w="2665" w:type="dxa"/>
          </w:tcPr>
          <w:p w14:paraId="5D271415" w14:textId="77777777" w:rsidR="00AF4AE7" w:rsidRPr="000A302A" w:rsidRDefault="00AF4AE7" w:rsidP="000A302A">
            <w:pPr>
              <w:spacing w:before="60" w:after="60"/>
              <w:ind w:firstLine="0"/>
            </w:pPr>
            <w:r w:rsidRPr="000A302A">
              <w:t>Неприоритетный</w:t>
            </w:r>
          </w:p>
        </w:tc>
        <w:tc>
          <w:tcPr>
            <w:tcW w:w="1730" w:type="dxa"/>
          </w:tcPr>
          <w:p w14:paraId="5D271416" w14:textId="77777777" w:rsidR="00AF4AE7" w:rsidRPr="000A302A" w:rsidRDefault="00AF4AE7" w:rsidP="000A302A">
            <w:pPr>
              <w:spacing w:before="60" w:after="60"/>
              <w:ind w:firstLine="0"/>
              <w:jc w:val="center"/>
            </w:pPr>
            <w:r w:rsidRPr="000A302A">
              <w:t>5</w:t>
            </w:r>
          </w:p>
        </w:tc>
      </w:tr>
    </w:tbl>
    <w:p w14:paraId="5D271418" w14:textId="77777777" w:rsidR="00AF4AE7" w:rsidRPr="007C5795" w:rsidRDefault="00AF4AE7" w:rsidP="009E5068">
      <w:r>
        <w:t>Проект с высоким приоритетом имеет преимущество перед проектом с низким приоритетом при распределении ресурсов, необходимых для реализации проектов.</w:t>
      </w:r>
    </w:p>
    <w:p w14:paraId="5D271419" w14:textId="77777777" w:rsidR="00AF4AE7" w:rsidRDefault="00AF4AE7" w:rsidP="009E5068">
      <w:r>
        <w:t>Приоритет проекта определяется Руководителем Проектного офиса и утверждается Проектным комитетом.</w:t>
      </w:r>
    </w:p>
    <w:p w14:paraId="5D27141A" w14:textId="77777777" w:rsidR="009A7833" w:rsidRDefault="009A7833" w:rsidP="009A7833">
      <w:pPr>
        <w:pStyle w:val="Heading2"/>
      </w:pPr>
      <w:bookmarkStart w:id="28" w:name="_Toc334614020"/>
      <w:r>
        <w:t>Распределение ресурсов между проектами</w:t>
      </w:r>
      <w:bookmarkEnd w:id="28"/>
    </w:p>
    <w:p w14:paraId="5D27141B" w14:textId="7C506367" w:rsidR="009A7833" w:rsidRDefault="009A7833" w:rsidP="009A7833">
      <w:r>
        <w:t xml:space="preserve">Для выполнения работ проекта привлекаются людские ресурсы. Количество </w:t>
      </w:r>
      <w:r w:rsidR="00E4572B">
        <w:t>ресурсов,</w:t>
      </w:r>
      <w:r>
        <w:t xml:space="preserve"> требуемое для выполнения работ</w:t>
      </w:r>
      <w:r w:rsidR="00E4572B">
        <w:t>,</w:t>
      </w:r>
      <w:r>
        <w:t xml:space="preserve"> измеряется в человеко-часах</w:t>
      </w:r>
      <w:r w:rsidR="007071B1">
        <w:t>, вычисляется на основе квоты</w:t>
      </w:r>
      <w:r w:rsidR="00827D41">
        <w:t>,</w:t>
      </w:r>
      <w:r w:rsidR="007071B1">
        <w:t xml:space="preserve"> закрепленной за проектом</w:t>
      </w:r>
      <w:r>
        <w:t>.</w:t>
      </w:r>
    </w:p>
    <w:p w14:paraId="742EC1F6" w14:textId="1509A574" w:rsidR="007071B1" w:rsidRDefault="007071B1" w:rsidP="009A7833">
      <w:r>
        <w:t>Квота – максимальное к</w:t>
      </w:r>
      <w:r w:rsidR="0077131E">
        <w:t>оличество часов</w:t>
      </w:r>
      <w:r w:rsidR="00827D41">
        <w:t>,</w:t>
      </w:r>
      <w:r w:rsidR="0077131E">
        <w:t xml:space="preserve"> предоставляемых проекту в учетный период. Квота рассчитывается</w:t>
      </w:r>
      <w:r w:rsidR="00837B07">
        <w:t xml:space="preserve"> как </w:t>
      </w:r>
      <w:r w:rsidR="00827D41">
        <w:t>отношение суммы</w:t>
      </w:r>
      <w:r w:rsidR="007A2D2C">
        <w:t xml:space="preserve"> планируемых </w:t>
      </w:r>
      <w:r w:rsidR="00837B07">
        <w:t xml:space="preserve">Трудозатрат </w:t>
      </w:r>
      <w:r w:rsidR="00970A57">
        <w:t>проекта</w:t>
      </w:r>
      <w:r w:rsidR="0043758D">
        <w:t xml:space="preserve"> по оптимистичной оценке</w:t>
      </w:r>
      <w:r w:rsidR="00970A57">
        <w:t>,</w:t>
      </w:r>
      <w:r w:rsidR="00837B07">
        <w:t xml:space="preserve"> к количеству </w:t>
      </w:r>
      <w:r w:rsidR="00827D41">
        <w:t>учетных периодов,</w:t>
      </w:r>
      <w:r w:rsidR="00837B07">
        <w:t xml:space="preserve"> укладывающихся в календарную длительность проекта.</w:t>
      </w:r>
    </w:p>
    <w:p w14:paraId="5D27141C" w14:textId="28369166" w:rsidR="009A7833" w:rsidRDefault="009A7833" w:rsidP="009A7833">
      <w:r>
        <w:t xml:space="preserve">Распределение </w:t>
      </w:r>
      <w:r w:rsidR="00B178D7">
        <w:t>р</w:t>
      </w:r>
      <w:r>
        <w:t xml:space="preserve">есурсов между проектами следует выполнять исходя из приоритета проект, </w:t>
      </w:r>
      <w:r w:rsidR="00E4572B">
        <w:t>его потребности в ресурсах</w:t>
      </w:r>
      <w:r w:rsidR="007071B1">
        <w:t xml:space="preserve"> (Квоты)</w:t>
      </w:r>
      <w:r>
        <w:t xml:space="preserve"> в учетную единицу времени и общего количества доступных </w:t>
      </w:r>
      <w:r w:rsidR="00016E82">
        <w:t>ресурсов</w:t>
      </w:r>
      <w:r w:rsidR="008275BD">
        <w:t>.</w:t>
      </w:r>
    </w:p>
    <w:p w14:paraId="5D27141D" w14:textId="04C0456F" w:rsidR="009A7833" w:rsidRDefault="00F8316C" w:rsidP="009A7833">
      <w:r>
        <w:t xml:space="preserve">Расчет количества выделяемых проекту </w:t>
      </w:r>
      <w:r w:rsidR="00AB537C">
        <w:t>человеко-часов</w:t>
      </w:r>
      <w:r w:rsidR="00AE1F64">
        <w:t xml:space="preserve"> следует выполнять для каждого пула ресурсов</w:t>
      </w:r>
      <w:r w:rsidR="009A7833">
        <w:t xml:space="preserve"> следующим образом:</w:t>
      </w:r>
    </w:p>
    <w:p w14:paraId="5D27141E" w14:textId="405B0983" w:rsidR="00C12E0E" w:rsidRDefault="00F8316C" w:rsidP="00F8316C">
      <w:pPr>
        <w:numPr>
          <w:ilvl w:val="0"/>
          <w:numId w:val="34"/>
        </w:numPr>
      </w:pPr>
      <w:r>
        <w:t xml:space="preserve">Расчет весового коэффициента проекта: </w:t>
      </w:r>
      <w:r w:rsidR="007071B1">
        <w:t>ВК = (5 - Приоритет) * Квота</w:t>
      </w:r>
    </w:p>
    <w:p w14:paraId="5D27141F" w14:textId="77777777" w:rsidR="00C12E0E" w:rsidRDefault="00F8316C" w:rsidP="00F8316C">
      <w:pPr>
        <w:numPr>
          <w:ilvl w:val="0"/>
          <w:numId w:val="34"/>
        </w:numPr>
      </w:pPr>
      <w:r>
        <w:t>Расчет количества выделяемых ресурсов проекту</w:t>
      </w:r>
      <w:r w:rsidR="00A60717">
        <w:t>:</w:t>
      </w:r>
      <w:r>
        <w:t xml:space="preserve"> </w:t>
      </w:r>
      <w:r w:rsidR="00C12E0E">
        <w:t xml:space="preserve">ВР = </w:t>
      </w:r>
      <w:r w:rsidR="00553D21">
        <w:t>ДР * ВК /СВК</w:t>
      </w:r>
    </w:p>
    <w:p w14:paraId="5D271420" w14:textId="77777777" w:rsidR="00553D21" w:rsidRDefault="00553D21" w:rsidP="009A7833">
      <w:r>
        <w:t>Где</w:t>
      </w:r>
    </w:p>
    <w:p w14:paraId="5D271421" w14:textId="77777777" w:rsidR="00553D21" w:rsidRDefault="00553D21" w:rsidP="00553D21">
      <w:pPr>
        <w:pStyle w:val="ListParagraph"/>
        <w:numPr>
          <w:ilvl w:val="0"/>
          <w:numId w:val="6"/>
        </w:numPr>
        <w:ind w:left="1418" w:hanging="284"/>
      </w:pPr>
      <w:r>
        <w:t>ВК – весовой коэффициент проекта;</w:t>
      </w:r>
    </w:p>
    <w:p w14:paraId="5D271422" w14:textId="2E1D16A7" w:rsidR="00553D21" w:rsidRDefault="00553D21" w:rsidP="00553D21">
      <w:pPr>
        <w:pStyle w:val="ListParagraph"/>
        <w:numPr>
          <w:ilvl w:val="0"/>
          <w:numId w:val="6"/>
        </w:numPr>
        <w:ind w:left="1418" w:hanging="284"/>
      </w:pPr>
      <w:r>
        <w:t xml:space="preserve">СВК – сумма весовых </w:t>
      </w:r>
      <w:r w:rsidR="00F97AC5">
        <w:t>коэффициентов</w:t>
      </w:r>
      <w:r>
        <w:t xml:space="preserve"> всех проектов</w:t>
      </w:r>
      <w:r w:rsidR="00F97AC5">
        <w:t xml:space="preserve"> Компании</w:t>
      </w:r>
      <w:r w:rsidR="00827D41">
        <w:t>,</w:t>
      </w:r>
      <w:r w:rsidR="00F97AC5">
        <w:t xml:space="preserve"> претендующих на ресурсы</w:t>
      </w:r>
      <w:r>
        <w:t>;</w:t>
      </w:r>
    </w:p>
    <w:p w14:paraId="5D271423" w14:textId="77777777" w:rsidR="00553D21" w:rsidRDefault="00553D21" w:rsidP="00553D21">
      <w:pPr>
        <w:pStyle w:val="ListParagraph"/>
        <w:numPr>
          <w:ilvl w:val="0"/>
          <w:numId w:val="6"/>
        </w:numPr>
        <w:ind w:left="1418" w:hanging="284"/>
      </w:pPr>
      <w:r>
        <w:t>Приоритет – приоритет проекта;</w:t>
      </w:r>
    </w:p>
    <w:p w14:paraId="5D271425" w14:textId="77777777" w:rsidR="00553D21" w:rsidRDefault="00553D21" w:rsidP="00553D21">
      <w:pPr>
        <w:pStyle w:val="ListParagraph"/>
        <w:numPr>
          <w:ilvl w:val="0"/>
          <w:numId w:val="6"/>
        </w:numPr>
        <w:ind w:left="1418" w:hanging="284"/>
      </w:pPr>
      <w:r>
        <w:t xml:space="preserve">ВР – </w:t>
      </w:r>
      <w:r w:rsidR="00F8316C">
        <w:t>количество выделяемых</w:t>
      </w:r>
      <w:r>
        <w:t xml:space="preserve"> </w:t>
      </w:r>
      <w:r w:rsidR="00F8316C">
        <w:t>ресурсов</w:t>
      </w:r>
      <w:r>
        <w:t xml:space="preserve"> проекту;</w:t>
      </w:r>
    </w:p>
    <w:p w14:paraId="5D271426" w14:textId="2AF6686B" w:rsidR="00553D21" w:rsidRDefault="00553D21" w:rsidP="00553D21">
      <w:pPr>
        <w:pStyle w:val="ListParagraph"/>
        <w:numPr>
          <w:ilvl w:val="0"/>
          <w:numId w:val="6"/>
        </w:numPr>
        <w:ind w:left="1418" w:hanging="284"/>
      </w:pPr>
      <w:r>
        <w:t>ДР – доступное колич</w:t>
      </w:r>
      <w:r w:rsidR="00552E98">
        <w:t>ество ресурсов</w:t>
      </w:r>
      <w:r w:rsidR="007F3B5A">
        <w:t>.</w:t>
      </w:r>
    </w:p>
    <w:p w14:paraId="5D271427" w14:textId="77777777" w:rsidR="00553D21" w:rsidRPr="00553D21" w:rsidRDefault="00553D21" w:rsidP="009A7833"/>
    <w:p w14:paraId="5D27142B" w14:textId="77777777" w:rsidR="009A7833" w:rsidRPr="00842FBB" w:rsidRDefault="00553D21" w:rsidP="009A7833">
      <w:r w:rsidRPr="00842FBB">
        <w:t>Пример расчета</w:t>
      </w:r>
      <w:r w:rsidR="00E46F2A" w:rsidRPr="00842FBB">
        <w:t xml:space="preserve"> количества выделяемых ресурсов проекту</w:t>
      </w:r>
      <w:r w:rsidR="00603C29">
        <w:t>:</w:t>
      </w:r>
    </w:p>
    <w:p w14:paraId="5D27142C" w14:textId="77777777" w:rsidR="00553D21" w:rsidRDefault="00553D21" w:rsidP="009A7833">
      <w:r>
        <w:t>Есть два проекта</w:t>
      </w:r>
      <w:r w:rsidR="00B4319F">
        <w:t xml:space="preserve"> -</w:t>
      </w:r>
      <w:r w:rsidR="00B40C62">
        <w:t xml:space="preserve"> проект 1 и проект 2</w:t>
      </w:r>
      <w:r w:rsidR="00617406">
        <w:t>.</w:t>
      </w:r>
    </w:p>
    <w:p w14:paraId="5D27142D" w14:textId="77777777" w:rsidR="009A7833" w:rsidRDefault="00553D21" w:rsidP="009A7833">
      <w:r>
        <w:t>Проект 1</w:t>
      </w:r>
      <w:r w:rsidR="009A7833">
        <w:t xml:space="preserve"> имеет приоритет 2.</w:t>
      </w:r>
    </w:p>
    <w:p w14:paraId="5D27142E" w14:textId="77777777" w:rsidR="009A7833" w:rsidRDefault="00C12E0E" w:rsidP="009A7833">
      <w:r>
        <w:lastRenderedPageBreak/>
        <w:t>Пр</w:t>
      </w:r>
      <w:r w:rsidR="00553D21">
        <w:t xml:space="preserve">оект </w:t>
      </w:r>
      <w:r>
        <w:t>2 имеет приоритет 3</w:t>
      </w:r>
      <w:r w:rsidR="009A7833">
        <w:t>.</w:t>
      </w:r>
    </w:p>
    <w:p w14:paraId="5D27142F" w14:textId="77777777" w:rsidR="009A7833" w:rsidRDefault="00553D21" w:rsidP="009A7833">
      <w:r>
        <w:t>Проекту 1</w:t>
      </w:r>
      <w:r w:rsidR="009A7833">
        <w:t xml:space="preserve"> требуется 300 человеко-часов ресурсов.</w:t>
      </w:r>
    </w:p>
    <w:p w14:paraId="5D271430" w14:textId="77777777" w:rsidR="009A7833" w:rsidRDefault="00553D21" w:rsidP="009A7833">
      <w:r>
        <w:t>Проекту 2</w:t>
      </w:r>
      <w:r w:rsidR="009A7833">
        <w:t xml:space="preserve"> требуется 200 человеко-часов ресурсов.</w:t>
      </w:r>
    </w:p>
    <w:p w14:paraId="5D271431" w14:textId="77777777" w:rsidR="009A7833" w:rsidRDefault="009A7833" w:rsidP="009A7833">
      <w:r>
        <w:t>Всего доступно 100 человеко-часов ресурсов.</w:t>
      </w:r>
    </w:p>
    <w:p w14:paraId="5D271432" w14:textId="77777777" w:rsidR="00553D21" w:rsidRDefault="00553D21" w:rsidP="009A7833"/>
    <w:p w14:paraId="5D271433" w14:textId="77777777" w:rsidR="00553D21" w:rsidRDefault="00617406" w:rsidP="009A7833">
      <w:r>
        <w:t>Расчет весового</w:t>
      </w:r>
      <w:r w:rsidR="00553D21">
        <w:t xml:space="preserve"> коэффициент</w:t>
      </w:r>
      <w:r>
        <w:t>а</w:t>
      </w:r>
      <w:r w:rsidR="00553D21">
        <w:t xml:space="preserve"> для проекта 1:</w:t>
      </w:r>
    </w:p>
    <w:p w14:paraId="5D271434" w14:textId="77777777" w:rsidR="00553D21" w:rsidRDefault="00553D21" w:rsidP="009A7833">
      <w:r>
        <w:t>ВК = (5 - 2) * 300 = 900</w:t>
      </w:r>
    </w:p>
    <w:p w14:paraId="5D271435" w14:textId="77777777" w:rsidR="00553D21" w:rsidRDefault="00617406" w:rsidP="009A7833">
      <w:r>
        <w:t>Расчет в</w:t>
      </w:r>
      <w:r w:rsidR="00553D21">
        <w:t>есово</w:t>
      </w:r>
      <w:r>
        <w:t>го</w:t>
      </w:r>
      <w:r w:rsidR="00F157FB">
        <w:t xml:space="preserve"> коэффициент</w:t>
      </w:r>
      <w:r>
        <w:t>а</w:t>
      </w:r>
      <w:r w:rsidR="00F157FB">
        <w:t xml:space="preserve"> для проекта 2:</w:t>
      </w:r>
    </w:p>
    <w:p w14:paraId="5D271436" w14:textId="77777777" w:rsidR="00F157FB" w:rsidRDefault="00F157FB" w:rsidP="009A7833">
      <w:r>
        <w:t>ВК = (5 – 3) * 200 = 400</w:t>
      </w:r>
    </w:p>
    <w:p w14:paraId="5D271437" w14:textId="77777777" w:rsidR="00F97AC5" w:rsidRDefault="00F97AC5" w:rsidP="009A7833"/>
    <w:p w14:paraId="5D271438" w14:textId="77777777" w:rsidR="009A7833" w:rsidRDefault="00F97AC5" w:rsidP="009A7833">
      <w:r>
        <w:t xml:space="preserve">Расчет суммы весовых </w:t>
      </w:r>
      <w:r w:rsidR="00DF0711">
        <w:t>коэффициентов</w:t>
      </w:r>
      <w:r>
        <w:t xml:space="preserve"> всех проектов:</w:t>
      </w:r>
    </w:p>
    <w:p w14:paraId="5D271439" w14:textId="77777777" w:rsidR="00F97AC5" w:rsidRDefault="00F97AC5" w:rsidP="009A7833">
      <w:r>
        <w:t>СВК = 900 + 400 = 1300</w:t>
      </w:r>
    </w:p>
    <w:p w14:paraId="5D27143A" w14:textId="77777777" w:rsidR="00F97AC5" w:rsidRDefault="00F97AC5" w:rsidP="009A7833"/>
    <w:p w14:paraId="5D27143B" w14:textId="77777777" w:rsidR="00F157FB" w:rsidRDefault="00617406" w:rsidP="009A7833">
      <w:r>
        <w:t>Расчет выделяемого количества</w:t>
      </w:r>
      <w:r w:rsidR="00F157FB">
        <w:t xml:space="preserve"> ресурсов для проекта 1:</w:t>
      </w:r>
    </w:p>
    <w:p w14:paraId="5D27143C" w14:textId="77777777" w:rsidR="00F157FB" w:rsidRDefault="00F157FB" w:rsidP="009A7833">
      <w:r>
        <w:t>ВР = 100 * 900</w:t>
      </w:r>
      <w:r w:rsidR="00D57246">
        <w:t xml:space="preserve"> </w:t>
      </w:r>
      <w:r>
        <w:t>/</w:t>
      </w:r>
      <w:r w:rsidR="00FF672A">
        <w:t xml:space="preserve"> </w:t>
      </w:r>
      <w:r w:rsidR="00F97AC5">
        <w:t>1300</w:t>
      </w:r>
      <w:r w:rsidR="00D57246">
        <w:t xml:space="preserve"> = 69.23 </w:t>
      </w:r>
      <w:r w:rsidR="005618C1">
        <w:t>(</w:t>
      </w:r>
      <w:r w:rsidR="00D57246">
        <w:t>человеко-часов</w:t>
      </w:r>
      <w:r w:rsidR="005618C1">
        <w:t>)</w:t>
      </w:r>
    </w:p>
    <w:p w14:paraId="5D27143D" w14:textId="77777777" w:rsidR="00D57246" w:rsidRDefault="00617406" w:rsidP="009A7833">
      <w:r>
        <w:t>Расчет выделяемого количества</w:t>
      </w:r>
      <w:r w:rsidR="00D57246">
        <w:t xml:space="preserve"> ресурсов для проекта 2:</w:t>
      </w:r>
    </w:p>
    <w:p w14:paraId="5D27143E" w14:textId="77777777" w:rsidR="00D57246" w:rsidRPr="009A7833" w:rsidRDefault="00FF672A" w:rsidP="009A7833">
      <w:r>
        <w:t xml:space="preserve">ВР = 100 * 400 / </w:t>
      </w:r>
      <w:r w:rsidR="00F97AC5">
        <w:t>1300</w:t>
      </w:r>
      <w:r w:rsidR="00D57246">
        <w:t xml:space="preserve"> = 30.769 </w:t>
      </w:r>
      <w:r w:rsidR="005618C1">
        <w:t>(</w:t>
      </w:r>
      <w:r w:rsidR="00D57246">
        <w:t>человеко-часов</w:t>
      </w:r>
      <w:r w:rsidR="005618C1">
        <w:t>)</w:t>
      </w:r>
    </w:p>
    <w:p w14:paraId="5D27143F" w14:textId="77777777" w:rsidR="00AF4AE7" w:rsidRDefault="00AF4AE7" w:rsidP="003F29FF">
      <w:pPr>
        <w:pStyle w:val="Heading1"/>
      </w:pPr>
      <w:bookmarkStart w:id="29" w:name="_Toc334614021"/>
      <w:r>
        <w:t xml:space="preserve">Код </w:t>
      </w:r>
      <w:r w:rsidRPr="00D7721E">
        <w:t>проекта</w:t>
      </w:r>
      <w:bookmarkEnd w:id="29"/>
    </w:p>
    <w:p w14:paraId="5D271440" w14:textId="77777777" w:rsidR="00AF4AE7" w:rsidRDefault="00AF4AE7" w:rsidP="00143C56">
      <w:r>
        <w:t>Каждый проект Компании имеет свой уникальный код в соответствии с форматом:</w:t>
      </w:r>
    </w:p>
    <w:p w14:paraId="5D271441" w14:textId="77777777" w:rsidR="00AF4AE7" w:rsidRDefault="00AF4AE7" w:rsidP="002A39BA">
      <w:pPr>
        <w:ind w:firstLine="0"/>
        <w:jc w:val="center"/>
      </w:pPr>
      <w:r>
        <w:rPr>
          <w:lang w:val="en-US"/>
        </w:rPr>
        <w:t>NNNNT</w:t>
      </w:r>
      <w:r>
        <w:t>, где</w:t>
      </w:r>
    </w:p>
    <w:p w14:paraId="5D271442" w14:textId="77777777" w:rsidR="00AF4AE7" w:rsidRDefault="00AF4AE7" w:rsidP="00960912">
      <w:pPr>
        <w:pStyle w:val="ListParagraph"/>
        <w:numPr>
          <w:ilvl w:val="0"/>
          <w:numId w:val="4"/>
        </w:numPr>
        <w:tabs>
          <w:tab w:val="num" w:pos="1429"/>
        </w:tabs>
        <w:ind w:hanging="295"/>
      </w:pPr>
      <w:r w:rsidRPr="002A39BA">
        <w:rPr>
          <w:i/>
          <w:lang w:val="en-US"/>
        </w:rPr>
        <w:t>NNNN</w:t>
      </w:r>
      <w:r>
        <w:t xml:space="preserve"> – порядковый номер проекта, число от 1 до 9999.</w:t>
      </w:r>
    </w:p>
    <w:p w14:paraId="5D271443" w14:textId="77777777" w:rsidR="00AF4AE7" w:rsidRDefault="00AF4AE7" w:rsidP="00960912">
      <w:pPr>
        <w:pStyle w:val="ListParagraph"/>
        <w:numPr>
          <w:ilvl w:val="0"/>
          <w:numId w:val="4"/>
        </w:numPr>
        <w:tabs>
          <w:tab w:val="num" w:pos="1429"/>
        </w:tabs>
        <w:ind w:hanging="295"/>
      </w:pPr>
      <w:r>
        <w:rPr>
          <w:i/>
          <w:lang w:val="en-US"/>
        </w:rPr>
        <w:t>T</w:t>
      </w:r>
      <w:r>
        <w:rPr>
          <w:i/>
        </w:rPr>
        <w:t xml:space="preserve"> </w:t>
      </w:r>
      <w:r>
        <w:t>– обозначение типа проекта в соответствии с п.</w:t>
      </w:r>
      <w:r w:rsidRPr="008229BF">
        <w:t>2</w:t>
      </w:r>
      <w:r>
        <w:t xml:space="preserve"> настоящего Положения</w:t>
      </w:r>
      <w:r w:rsidRPr="0069343D">
        <w:t>.</w:t>
      </w:r>
    </w:p>
    <w:p w14:paraId="5D271444" w14:textId="77777777" w:rsidR="00AF4AE7" w:rsidRDefault="00AF4AE7" w:rsidP="00143C56">
      <w:r>
        <w:t>Порядковый номер проекта должен иметь 4 разряда, например:</w:t>
      </w:r>
    </w:p>
    <w:p w14:paraId="5D271445" w14:textId="77777777" w:rsidR="00AF4AE7" w:rsidRDefault="00AF4AE7" w:rsidP="00960912">
      <w:pPr>
        <w:pStyle w:val="ListParagraph"/>
        <w:numPr>
          <w:ilvl w:val="0"/>
          <w:numId w:val="5"/>
        </w:numPr>
      </w:pPr>
      <w:r>
        <w:t>«0001» вместо «1»;</w:t>
      </w:r>
    </w:p>
    <w:p w14:paraId="5D271446" w14:textId="77777777" w:rsidR="00AF4AE7" w:rsidRDefault="00AF4AE7" w:rsidP="00960912">
      <w:pPr>
        <w:pStyle w:val="ListParagraph"/>
        <w:numPr>
          <w:ilvl w:val="0"/>
          <w:numId w:val="5"/>
        </w:numPr>
      </w:pPr>
      <w:r>
        <w:t>«0020» вместо «20»;</w:t>
      </w:r>
    </w:p>
    <w:p w14:paraId="5D271447" w14:textId="77777777" w:rsidR="00AF4AE7" w:rsidRDefault="00AF4AE7" w:rsidP="00960912">
      <w:pPr>
        <w:pStyle w:val="ListParagraph"/>
        <w:numPr>
          <w:ilvl w:val="0"/>
          <w:numId w:val="5"/>
        </w:numPr>
      </w:pPr>
      <w:r>
        <w:t>«0300» вместо «300»;</w:t>
      </w:r>
    </w:p>
    <w:p w14:paraId="5D271448" w14:textId="77777777" w:rsidR="00AF4AE7" w:rsidRPr="006B2FB4" w:rsidRDefault="00AF4AE7" w:rsidP="00960912">
      <w:pPr>
        <w:pStyle w:val="ListParagraph"/>
        <w:numPr>
          <w:ilvl w:val="0"/>
          <w:numId w:val="5"/>
        </w:numPr>
      </w:pPr>
      <w:r>
        <w:t>«4000».</w:t>
      </w:r>
    </w:p>
    <w:p w14:paraId="5D271449" w14:textId="77777777" w:rsidR="00AF4AE7" w:rsidRDefault="00AF4AE7" w:rsidP="003F29FF">
      <w:pPr>
        <w:pStyle w:val="Heading1"/>
      </w:pPr>
      <w:bookmarkStart w:id="30" w:name="_Toc334614022"/>
      <w:r>
        <w:t>Роли участников проекта</w:t>
      </w:r>
      <w:bookmarkEnd w:id="30"/>
    </w:p>
    <w:p w14:paraId="5D27144A" w14:textId="77777777" w:rsidR="00AF4AE7" w:rsidRDefault="00AF4AE7" w:rsidP="00AF1E71">
      <w:pPr>
        <w:pStyle w:val="Heading2"/>
      </w:pPr>
      <w:bookmarkStart w:id="31" w:name="_Toc334614023"/>
      <w:r>
        <w:t>Менеджер проекта</w:t>
      </w:r>
      <w:bookmarkEnd w:id="31"/>
    </w:p>
    <w:p w14:paraId="5D27144B" w14:textId="203416A8" w:rsidR="00AF4AE7" w:rsidRDefault="00AF4AE7" w:rsidP="00AF1E71">
      <w:r w:rsidRPr="00D03DD9">
        <w:rPr>
          <w:i/>
        </w:rPr>
        <w:t>Менеджер проекта</w:t>
      </w:r>
      <w:r>
        <w:t xml:space="preserve"> – сотрудник Компании, ответственный за </w:t>
      </w:r>
      <w:r w:rsidR="004A463D">
        <w:t>достижение Целей</w:t>
      </w:r>
      <w:r w:rsidR="00C36B47">
        <w:t xml:space="preserve"> проекта</w:t>
      </w:r>
      <w:r>
        <w:t>.</w:t>
      </w:r>
    </w:p>
    <w:p w14:paraId="5D27144C" w14:textId="77777777" w:rsidR="00AF4AE7" w:rsidRDefault="00AF4AE7" w:rsidP="00AF1E71">
      <w:r>
        <w:t>Менеджер проекта выполняет следующие функции:</w:t>
      </w:r>
    </w:p>
    <w:p w14:paraId="5D27144D" w14:textId="02D93D32" w:rsidR="00AF4AE7" w:rsidRDefault="0079080E" w:rsidP="00960912">
      <w:pPr>
        <w:pStyle w:val="ListParagraph"/>
        <w:numPr>
          <w:ilvl w:val="0"/>
          <w:numId w:val="11"/>
        </w:numPr>
      </w:pPr>
      <w:r>
        <w:lastRenderedPageBreak/>
        <w:t>формулирование Ц</w:t>
      </w:r>
      <w:r w:rsidR="00AF4AE7">
        <w:t>елей проекта;</w:t>
      </w:r>
    </w:p>
    <w:p w14:paraId="5D27144E" w14:textId="28E68A07" w:rsidR="00AF4AE7" w:rsidRDefault="00AF4AE7" w:rsidP="00960912">
      <w:pPr>
        <w:pStyle w:val="ListParagraph"/>
        <w:numPr>
          <w:ilvl w:val="0"/>
          <w:numId w:val="11"/>
        </w:numPr>
      </w:pPr>
      <w:r>
        <w:t xml:space="preserve">планирование, разработка и контроль </w:t>
      </w:r>
      <w:r w:rsidR="00B828EF">
        <w:t xml:space="preserve">Прямых </w:t>
      </w:r>
      <w:r>
        <w:t>затрат проекта;</w:t>
      </w:r>
    </w:p>
    <w:p w14:paraId="5D271450" w14:textId="1DF190DD" w:rsidR="00AF4AE7" w:rsidRDefault="00AF4AE7" w:rsidP="00960912">
      <w:pPr>
        <w:pStyle w:val="ListParagraph"/>
        <w:numPr>
          <w:ilvl w:val="0"/>
          <w:numId w:val="11"/>
        </w:numPr>
      </w:pPr>
      <w:r>
        <w:t>обеспечение оценки стоимости ресур</w:t>
      </w:r>
      <w:r w:rsidR="0079080E">
        <w:t>сов необходимых для достижения Ц</w:t>
      </w:r>
      <w:r>
        <w:t>елей проекта;</w:t>
      </w:r>
    </w:p>
    <w:p w14:paraId="5D271451" w14:textId="77777777" w:rsidR="00AF4AE7" w:rsidRDefault="00AF4AE7" w:rsidP="00960912">
      <w:pPr>
        <w:pStyle w:val="ListParagraph"/>
        <w:numPr>
          <w:ilvl w:val="0"/>
          <w:numId w:val="11"/>
        </w:numPr>
      </w:pPr>
      <w:r>
        <w:t>разработка проектной документации и плана проекта;</w:t>
      </w:r>
    </w:p>
    <w:p w14:paraId="49A08A65" w14:textId="46FA4D18" w:rsidR="00A3194D" w:rsidRDefault="00A3194D" w:rsidP="00A3194D">
      <w:pPr>
        <w:pStyle w:val="ListParagraph"/>
        <w:numPr>
          <w:ilvl w:val="0"/>
          <w:numId w:val="11"/>
        </w:numPr>
      </w:pPr>
      <w:r>
        <w:t>определение приоритета и очередности выполнения работ проекта;</w:t>
      </w:r>
    </w:p>
    <w:p w14:paraId="36D7AB65" w14:textId="1CEADA3C" w:rsidR="00AA6AD2" w:rsidRDefault="00AA6AD2" w:rsidP="00AA6AD2">
      <w:pPr>
        <w:pStyle w:val="ListParagraph"/>
        <w:numPr>
          <w:ilvl w:val="0"/>
          <w:numId w:val="11"/>
        </w:numPr>
      </w:pPr>
      <w:r>
        <w:t>поручение работ участникам проекта и осуществление контроля их исполнения в соответствии с планом проекта;</w:t>
      </w:r>
    </w:p>
    <w:p w14:paraId="5D271453" w14:textId="2CFAD165" w:rsidR="00AF4AE7" w:rsidRDefault="00AF4AE7" w:rsidP="00960912">
      <w:pPr>
        <w:pStyle w:val="ListParagraph"/>
        <w:numPr>
          <w:ilvl w:val="0"/>
          <w:numId w:val="11"/>
        </w:numPr>
      </w:pPr>
      <w:r>
        <w:t>решение конфликтов</w:t>
      </w:r>
      <w:r w:rsidR="00827D41">
        <w:t>,</w:t>
      </w:r>
      <w:r>
        <w:t xml:space="preserve"> возникающих между участниками проекта;</w:t>
      </w:r>
    </w:p>
    <w:p w14:paraId="5D271454" w14:textId="77777777" w:rsidR="00AF4AE7" w:rsidRDefault="00AF4AE7" w:rsidP="00960912">
      <w:pPr>
        <w:pStyle w:val="ListParagraph"/>
        <w:numPr>
          <w:ilvl w:val="0"/>
          <w:numId w:val="11"/>
        </w:numPr>
      </w:pPr>
      <w:r>
        <w:t>построение коммуникаций в рамках проекта;</w:t>
      </w:r>
    </w:p>
    <w:p w14:paraId="5D271455" w14:textId="77777777" w:rsidR="00AF4AE7" w:rsidRDefault="00AF4AE7" w:rsidP="001F2C75">
      <w:pPr>
        <w:pStyle w:val="ListParagraph"/>
        <w:numPr>
          <w:ilvl w:val="0"/>
          <w:numId w:val="11"/>
        </w:numPr>
      </w:pPr>
      <w:r>
        <w:t>разработка предложений по формированию команды проекта;</w:t>
      </w:r>
    </w:p>
    <w:p w14:paraId="599E6E3A" w14:textId="76066E3E" w:rsidR="00A3194D" w:rsidRDefault="00A3194D" w:rsidP="00A3194D">
      <w:pPr>
        <w:pStyle w:val="ListParagraph"/>
        <w:numPr>
          <w:ilvl w:val="0"/>
          <w:numId w:val="11"/>
        </w:numPr>
      </w:pPr>
      <w:r>
        <w:t>согласование состава команды проекта;</w:t>
      </w:r>
    </w:p>
    <w:p w14:paraId="5D271457" w14:textId="5C7F259A" w:rsidR="00AF4AE7" w:rsidRDefault="00AF4AE7" w:rsidP="00960912">
      <w:pPr>
        <w:pStyle w:val="ListParagraph"/>
        <w:numPr>
          <w:ilvl w:val="0"/>
          <w:numId w:val="11"/>
        </w:numPr>
      </w:pPr>
      <w:r>
        <w:t>предоставление Куратору</w:t>
      </w:r>
      <w:r w:rsidR="00661006">
        <w:t xml:space="preserve"> и Внутреннему заказчику</w:t>
      </w:r>
      <w:r w:rsidR="000761E3">
        <w:t xml:space="preserve"> отчетности по проекту;</w:t>
      </w:r>
    </w:p>
    <w:p w14:paraId="6BA2B824" w14:textId="34311384" w:rsidR="000761E3" w:rsidRDefault="000761E3" w:rsidP="00960912">
      <w:pPr>
        <w:pStyle w:val="ListParagraph"/>
        <w:numPr>
          <w:ilvl w:val="0"/>
          <w:numId w:val="11"/>
        </w:numPr>
      </w:pPr>
      <w:r>
        <w:t>Предоставление Менеджеру проекта со стороны внешней компании и Куратору проекта со стороны внешней компании отчетов о ходе выполнения работ проекта.</w:t>
      </w:r>
    </w:p>
    <w:p w14:paraId="5D271458" w14:textId="77777777" w:rsidR="00AF4AE7" w:rsidRDefault="00AF4AE7" w:rsidP="00DE04BE">
      <w:r>
        <w:t>Менеджер проекта обладает следующими полномочиями:</w:t>
      </w:r>
    </w:p>
    <w:p w14:paraId="6F6C680C" w14:textId="48F8827B" w:rsidR="00A51BB3" w:rsidRDefault="00A51BB3" w:rsidP="00960912">
      <w:pPr>
        <w:pStyle w:val="ListParagraph"/>
        <w:numPr>
          <w:ilvl w:val="0"/>
          <w:numId w:val="12"/>
        </w:numPr>
      </w:pPr>
      <w:r>
        <w:t>запрашивать у Куратора согласование Целей проекта;</w:t>
      </w:r>
    </w:p>
    <w:p w14:paraId="5D27145A" w14:textId="77777777" w:rsidR="00AF4AE7" w:rsidRDefault="00AF4AE7" w:rsidP="00960912">
      <w:pPr>
        <w:pStyle w:val="ListParagraph"/>
        <w:numPr>
          <w:ilvl w:val="0"/>
          <w:numId w:val="12"/>
        </w:numPr>
      </w:pPr>
      <w:r>
        <w:t>инициация изменения содержания проекта;</w:t>
      </w:r>
    </w:p>
    <w:p w14:paraId="5D27145B" w14:textId="07EED815" w:rsidR="00AF4AE7" w:rsidRDefault="00AF4AE7" w:rsidP="00EF0F31">
      <w:pPr>
        <w:pStyle w:val="ListParagraph"/>
        <w:numPr>
          <w:ilvl w:val="0"/>
          <w:numId w:val="12"/>
        </w:numPr>
      </w:pPr>
      <w:r>
        <w:t xml:space="preserve">эскалировать вопросы, для решения которых </w:t>
      </w:r>
      <w:r w:rsidR="00827D41">
        <w:t>недостаточно</w:t>
      </w:r>
      <w:r>
        <w:t xml:space="preserve"> полномочий Менеджера проекта, на уровень Куратора;</w:t>
      </w:r>
    </w:p>
    <w:p w14:paraId="5D27145C" w14:textId="7A672BFB" w:rsidR="00AF4AE7" w:rsidRDefault="00AF4AE7" w:rsidP="00960912">
      <w:pPr>
        <w:pStyle w:val="ListParagraph"/>
        <w:numPr>
          <w:ilvl w:val="0"/>
          <w:numId w:val="12"/>
        </w:numPr>
      </w:pPr>
      <w:r>
        <w:t>запрашивать у Куратора ресурсы необходим</w:t>
      </w:r>
      <w:r w:rsidR="0063209F">
        <w:t>ые для достижения Ц</w:t>
      </w:r>
      <w:r w:rsidR="009906B2">
        <w:t>елей проекта;</w:t>
      </w:r>
    </w:p>
    <w:p w14:paraId="18B0BE28" w14:textId="16091934" w:rsidR="009906B2" w:rsidRDefault="009906B2" w:rsidP="00960912">
      <w:pPr>
        <w:pStyle w:val="ListParagraph"/>
        <w:numPr>
          <w:ilvl w:val="0"/>
          <w:numId w:val="12"/>
        </w:numPr>
      </w:pPr>
      <w:r>
        <w:t>запрашивать у куратора приоритет проекта.</w:t>
      </w:r>
    </w:p>
    <w:p w14:paraId="5D27145D" w14:textId="77777777" w:rsidR="00AF4AE7" w:rsidRDefault="00AF4AE7" w:rsidP="00AA6558">
      <w:r>
        <w:t>Менеджер проекта отвечает за:</w:t>
      </w:r>
    </w:p>
    <w:p w14:paraId="5D27145E" w14:textId="77777777" w:rsidR="00AF4AE7" w:rsidRDefault="00AF4AE7" w:rsidP="00960912">
      <w:pPr>
        <w:pStyle w:val="ListParagraph"/>
        <w:numPr>
          <w:ilvl w:val="0"/>
          <w:numId w:val="13"/>
        </w:numPr>
      </w:pPr>
      <w:r>
        <w:t>успешное завершение проекта;</w:t>
      </w:r>
    </w:p>
    <w:p w14:paraId="5D27145F" w14:textId="77777777" w:rsidR="00AF4AE7" w:rsidRDefault="00AF4AE7" w:rsidP="00960912">
      <w:pPr>
        <w:pStyle w:val="ListParagraph"/>
        <w:numPr>
          <w:ilvl w:val="0"/>
          <w:numId w:val="13"/>
        </w:numPr>
      </w:pPr>
      <w:r>
        <w:t>принятые ключевые решения, которые оказывают влияние на результаты проекта;</w:t>
      </w:r>
    </w:p>
    <w:p w14:paraId="5D271460" w14:textId="62A6AD69" w:rsidR="00AF4AE7" w:rsidRDefault="00AF4AE7" w:rsidP="000421AA">
      <w:pPr>
        <w:pStyle w:val="ListParagraph"/>
        <w:numPr>
          <w:ilvl w:val="0"/>
          <w:numId w:val="13"/>
        </w:numPr>
      </w:pPr>
      <w:r>
        <w:t>своевременный запрос ресурсов, необхо</w:t>
      </w:r>
      <w:r w:rsidR="0078269B">
        <w:t>димых для успешного достижения Ц</w:t>
      </w:r>
      <w:r>
        <w:t>елей проекта;</w:t>
      </w:r>
    </w:p>
    <w:p w14:paraId="5D271461" w14:textId="77777777" w:rsidR="00AF4AE7" w:rsidRDefault="00AF4AE7" w:rsidP="00960912">
      <w:pPr>
        <w:pStyle w:val="ListParagraph"/>
        <w:numPr>
          <w:ilvl w:val="0"/>
          <w:numId w:val="13"/>
        </w:numPr>
      </w:pPr>
      <w:r>
        <w:t>достоверность и полноту предоставленных отчетов.</w:t>
      </w:r>
    </w:p>
    <w:p w14:paraId="5D271462" w14:textId="77777777" w:rsidR="00AF4AE7" w:rsidRDefault="00AF4AE7" w:rsidP="00AA6558">
      <w:pPr>
        <w:pStyle w:val="Heading2"/>
      </w:pPr>
      <w:bookmarkStart w:id="32" w:name="_Toc334614024"/>
      <w:r>
        <w:t>Куратор проекта (спонсор проекта)</w:t>
      </w:r>
      <w:bookmarkEnd w:id="32"/>
    </w:p>
    <w:p w14:paraId="5D271463" w14:textId="7B0E04E6" w:rsidR="00AF4AE7" w:rsidRDefault="00AF4AE7" w:rsidP="00557502">
      <w:r w:rsidRPr="00D03DD9">
        <w:rPr>
          <w:i/>
        </w:rPr>
        <w:t>Куратор</w:t>
      </w:r>
      <w:r>
        <w:rPr>
          <w:i/>
        </w:rPr>
        <w:t xml:space="preserve"> проекта (Куратор) </w:t>
      </w:r>
      <w:r>
        <w:t xml:space="preserve">– руководитель Компании, обладающий полномочиям </w:t>
      </w:r>
      <w:r w:rsidR="00FF6C4C">
        <w:t xml:space="preserve">достаточными </w:t>
      </w:r>
      <w:r>
        <w:t xml:space="preserve">для выделения ресурсов </w:t>
      </w:r>
      <w:r w:rsidR="00D95B02">
        <w:t xml:space="preserve">на достижения Целей </w:t>
      </w:r>
      <w:r>
        <w:t>проект</w:t>
      </w:r>
      <w:r w:rsidR="00D95B02">
        <w:t>а</w:t>
      </w:r>
      <w:r>
        <w:t xml:space="preserve"> и </w:t>
      </w:r>
      <w:r w:rsidR="00D95B02">
        <w:t>обеспечения административной поддержки Менеджера проекта</w:t>
      </w:r>
      <w:r>
        <w:t>.</w:t>
      </w:r>
    </w:p>
    <w:p w14:paraId="5D271464" w14:textId="77777777" w:rsidR="00AF4AE7" w:rsidRDefault="00AF4AE7" w:rsidP="00557502">
      <w:r>
        <w:t>Куратор выполняет следующие функции:</w:t>
      </w:r>
    </w:p>
    <w:p w14:paraId="5D271465" w14:textId="77777777" w:rsidR="00AF4AE7" w:rsidRDefault="00AF4AE7" w:rsidP="00960912">
      <w:pPr>
        <w:pStyle w:val="ListParagraph"/>
        <w:numPr>
          <w:ilvl w:val="0"/>
          <w:numId w:val="17"/>
        </w:numPr>
      </w:pPr>
      <w:r>
        <w:t>согласование целей проекта;</w:t>
      </w:r>
    </w:p>
    <w:p w14:paraId="5D271466" w14:textId="5E29B436" w:rsidR="00AF4AE7" w:rsidRDefault="00AF4AE7" w:rsidP="00960912">
      <w:pPr>
        <w:pStyle w:val="ListParagraph"/>
        <w:numPr>
          <w:ilvl w:val="0"/>
          <w:numId w:val="17"/>
        </w:numPr>
      </w:pPr>
      <w:r>
        <w:t>предоставление ресурсов не</w:t>
      </w:r>
      <w:r w:rsidR="00791406">
        <w:t>обходимых для достижения Ц</w:t>
      </w:r>
      <w:r>
        <w:t>елей проекта;</w:t>
      </w:r>
    </w:p>
    <w:p w14:paraId="5D271467" w14:textId="77777777" w:rsidR="00AF4AE7" w:rsidRDefault="00AF4AE7" w:rsidP="00960912">
      <w:pPr>
        <w:pStyle w:val="ListParagraph"/>
        <w:numPr>
          <w:ilvl w:val="0"/>
          <w:numId w:val="17"/>
        </w:numPr>
      </w:pPr>
      <w:r>
        <w:t>контроль исполнения проекта;</w:t>
      </w:r>
    </w:p>
    <w:p w14:paraId="5D271468" w14:textId="7D77AEBA" w:rsidR="00AF4AE7" w:rsidRDefault="00AF4AE7" w:rsidP="00960912">
      <w:pPr>
        <w:pStyle w:val="ListParagraph"/>
        <w:numPr>
          <w:ilvl w:val="0"/>
          <w:numId w:val="17"/>
        </w:numPr>
      </w:pPr>
      <w:r>
        <w:t>разрешение спорных и конфликтных ситуаций, возникающих в ходе реализации проекта, связанных с нехваткой ресурсов</w:t>
      </w:r>
      <w:r w:rsidR="00C31A21">
        <w:t xml:space="preserve">, производственными отношениями в </w:t>
      </w:r>
      <w:r w:rsidR="00827D41">
        <w:t>Компании или</w:t>
      </w:r>
      <w:r>
        <w:t xml:space="preserve"> отношениями с заказчиком;</w:t>
      </w:r>
    </w:p>
    <w:p w14:paraId="5D271469" w14:textId="1D6148EB" w:rsidR="00AF4AE7" w:rsidRDefault="00C847CA" w:rsidP="00960912">
      <w:pPr>
        <w:pStyle w:val="ListParagraph"/>
        <w:numPr>
          <w:ilvl w:val="0"/>
          <w:numId w:val="17"/>
        </w:numPr>
      </w:pPr>
      <w:r>
        <w:lastRenderedPageBreak/>
        <w:t>осуществление политической поддержки проекта в отношениях с заказчиком</w:t>
      </w:r>
      <w:r w:rsidR="00AF4AE7">
        <w:t>;</w:t>
      </w:r>
    </w:p>
    <w:p w14:paraId="5D27146A" w14:textId="2C8C6FCE" w:rsidR="00AF4AE7" w:rsidRDefault="00AF4AE7" w:rsidP="00960912">
      <w:pPr>
        <w:pStyle w:val="ListParagraph"/>
        <w:numPr>
          <w:ilvl w:val="0"/>
          <w:numId w:val="17"/>
        </w:numPr>
      </w:pPr>
      <w:r>
        <w:t xml:space="preserve">административная поддержка </w:t>
      </w:r>
      <w:r w:rsidR="000F1162">
        <w:t>Менеджера</w:t>
      </w:r>
      <w:r>
        <w:t xml:space="preserve"> проекта</w:t>
      </w:r>
      <w:r w:rsidR="0071706B">
        <w:t xml:space="preserve"> в Компании</w:t>
      </w:r>
      <w:r>
        <w:t>.</w:t>
      </w:r>
    </w:p>
    <w:p w14:paraId="5D27146B" w14:textId="77777777" w:rsidR="00AF4AE7" w:rsidRDefault="00AF4AE7" w:rsidP="00F43FF7">
      <w:r>
        <w:t>Куратор обладает следующими полномочиями:</w:t>
      </w:r>
    </w:p>
    <w:p w14:paraId="5D27146C" w14:textId="77777777" w:rsidR="00AF4AE7" w:rsidRDefault="00AF4AE7" w:rsidP="00960912">
      <w:pPr>
        <w:pStyle w:val="ListParagraph"/>
        <w:numPr>
          <w:ilvl w:val="0"/>
          <w:numId w:val="18"/>
        </w:numPr>
      </w:pPr>
      <w:r>
        <w:t>запрашивать у Проектного комитета приоритет реализуемого проекта.</w:t>
      </w:r>
    </w:p>
    <w:p w14:paraId="5D27146D" w14:textId="77777777" w:rsidR="00AF4AE7" w:rsidRDefault="00AF4AE7" w:rsidP="00960912">
      <w:pPr>
        <w:pStyle w:val="ListParagraph"/>
        <w:numPr>
          <w:ilvl w:val="0"/>
          <w:numId w:val="18"/>
        </w:numPr>
      </w:pPr>
      <w:r>
        <w:t>утверждать изменения в содержании проекта;</w:t>
      </w:r>
    </w:p>
    <w:p w14:paraId="5D27146E" w14:textId="7C682E3A" w:rsidR="00AF4AE7" w:rsidRDefault="00AF4AE7" w:rsidP="00960912">
      <w:pPr>
        <w:pStyle w:val="ListParagraph"/>
        <w:numPr>
          <w:ilvl w:val="0"/>
          <w:numId w:val="18"/>
        </w:numPr>
      </w:pPr>
      <w:r>
        <w:t xml:space="preserve">запрашивать у Менеджера проекта </w:t>
      </w:r>
      <w:r w:rsidR="007E32A8">
        <w:t>отчетность</w:t>
      </w:r>
      <w:r>
        <w:t xml:space="preserve"> по проекту;</w:t>
      </w:r>
    </w:p>
    <w:p w14:paraId="5D27146F" w14:textId="77777777" w:rsidR="00AF4AE7" w:rsidRDefault="00AF4AE7" w:rsidP="00960912">
      <w:pPr>
        <w:pStyle w:val="ListParagraph"/>
        <w:numPr>
          <w:ilvl w:val="0"/>
          <w:numId w:val="18"/>
        </w:numPr>
      </w:pPr>
      <w:r>
        <w:t>инициировать смену Менеджера проекта;</w:t>
      </w:r>
    </w:p>
    <w:p w14:paraId="5D271470" w14:textId="6300AC24" w:rsidR="00AF4AE7" w:rsidRDefault="00AF4AE7" w:rsidP="00960912">
      <w:pPr>
        <w:pStyle w:val="ListParagraph"/>
        <w:numPr>
          <w:ilvl w:val="0"/>
          <w:numId w:val="18"/>
        </w:numPr>
      </w:pPr>
      <w:r>
        <w:t>оценивать успешно</w:t>
      </w:r>
      <w:r w:rsidR="00791406">
        <w:t>сть и эффективность достижения Ц</w:t>
      </w:r>
      <w:r>
        <w:t>елей проекта.</w:t>
      </w:r>
    </w:p>
    <w:p w14:paraId="5D271471" w14:textId="77777777" w:rsidR="00AF4AE7" w:rsidRDefault="00AF4AE7" w:rsidP="009F1EB8">
      <w:pPr>
        <w:ind w:left="709" w:firstLine="0"/>
      </w:pPr>
      <w:r>
        <w:t>Куратор отвечает за:</w:t>
      </w:r>
    </w:p>
    <w:p w14:paraId="5D271472" w14:textId="26541951" w:rsidR="00AF4AE7" w:rsidRDefault="00347F7C" w:rsidP="00960912">
      <w:pPr>
        <w:pStyle w:val="ListParagraph"/>
        <w:numPr>
          <w:ilvl w:val="0"/>
          <w:numId w:val="19"/>
        </w:numPr>
      </w:pPr>
      <w:r>
        <w:t xml:space="preserve">своевременное </w:t>
      </w:r>
      <w:r w:rsidR="00AF4AE7">
        <w:t xml:space="preserve">выделение ресурсов, необходимых для </w:t>
      </w:r>
      <w:r>
        <w:t>достижения Ц</w:t>
      </w:r>
      <w:r w:rsidR="00AF4AE7">
        <w:t>елей проекта;</w:t>
      </w:r>
    </w:p>
    <w:p w14:paraId="5D271473" w14:textId="77777777" w:rsidR="00AF4AE7" w:rsidRDefault="00AF4AE7" w:rsidP="00960912">
      <w:pPr>
        <w:pStyle w:val="ListParagraph"/>
        <w:numPr>
          <w:ilvl w:val="0"/>
          <w:numId w:val="19"/>
        </w:numPr>
      </w:pPr>
      <w:r>
        <w:t xml:space="preserve">своевременное решение проблем, </w:t>
      </w:r>
      <w:proofErr w:type="spellStart"/>
      <w:r>
        <w:t>эскалированных</w:t>
      </w:r>
      <w:proofErr w:type="spellEnd"/>
      <w:r>
        <w:t xml:space="preserve"> Менеджером проекта;</w:t>
      </w:r>
    </w:p>
    <w:p w14:paraId="5D271474" w14:textId="77777777" w:rsidR="00AF4AE7" w:rsidRDefault="00AF4AE7" w:rsidP="00960912">
      <w:pPr>
        <w:pStyle w:val="ListParagraph"/>
        <w:numPr>
          <w:ilvl w:val="0"/>
          <w:numId w:val="19"/>
        </w:numPr>
      </w:pPr>
      <w:r>
        <w:t>за достижение общего результата проекта;</w:t>
      </w:r>
    </w:p>
    <w:p w14:paraId="5D271475" w14:textId="77777777" w:rsidR="00AF4AE7" w:rsidRPr="00557502" w:rsidRDefault="00AF4AE7" w:rsidP="00960912">
      <w:pPr>
        <w:pStyle w:val="ListParagraph"/>
        <w:numPr>
          <w:ilvl w:val="0"/>
          <w:numId w:val="19"/>
        </w:numPr>
      </w:pPr>
      <w:r>
        <w:t xml:space="preserve">решения, связанные с изменением содержания проекта. </w:t>
      </w:r>
    </w:p>
    <w:p w14:paraId="5D271476" w14:textId="77777777" w:rsidR="00AF4AE7" w:rsidRDefault="00AF4AE7" w:rsidP="00AA6558">
      <w:pPr>
        <w:pStyle w:val="Heading2"/>
      </w:pPr>
      <w:bookmarkStart w:id="33" w:name="_Toc334614025"/>
      <w:r>
        <w:t>Администратор проекта</w:t>
      </w:r>
      <w:bookmarkEnd w:id="33"/>
    </w:p>
    <w:p w14:paraId="5D271477" w14:textId="2549A927" w:rsidR="00AF4AE7" w:rsidRDefault="00AF4AE7" w:rsidP="00AA6558">
      <w:r w:rsidRPr="00D03DD9">
        <w:rPr>
          <w:i/>
        </w:rPr>
        <w:t xml:space="preserve">Администратор </w:t>
      </w:r>
      <w:r w:rsidR="00827D41" w:rsidRPr="00D03DD9">
        <w:rPr>
          <w:i/>
        </w:rPr>
        <w:t>проекта</w:t>
      </w:r>
      <w:r w:rsidR="00827D41">
        <w:rPr>
          <w:i/>
        </w:rPr>
        <w:t xml:space="preserve"> </w:t>
      </w:r>
      <w:r w:rsidR="00827D41">
        <w:t>–</w:t>
      </w:r>
      <w:r>
        <w:t xml:space="preserve"> сотрудник Проектного офиса Компании, отвечающий за ведение проектной документации, поддержание деятельности Менеджера проекта, в части планирования и контроля работ, и обеспечение участников проекта, необходимой им информацией для успешного выполнения работ </w:t>
      </w:r>
      <w:r w:rsidR="00E7786C">
        <w:t>проекта.</w:t>
      </w:r>
    </w:p>
    <w:p w14:paraId="5D271478" w14:textId="77777777" w:rsidR="00AF4AE7" w:rsidRDefault="00AF4AE7" w:rsidP="00AA6558">
      <w:r>
        <w:t>Администратор проекта выполняет следующие функции:</w:t>
      </w:r>
    </w:p>
    <w:p w14:paraId="5D271479" w14:textId="77777777" w:rsidR="00AF4AE7" w:rsidRDefault="00AF4AE7" w:rsidP="00960912">
      <w:pPr>
        <w:pStyle w:val="ListParagraph"/>
        <w:numPr>
          <w:ilvl w:val="0"/>
          <w:numId w:val="14"/>
        </w:numPr>
      </w:pPr>
      <w:r>
        <w:t>участие в разработке проектной документации и планов работ;</w:t>
      </w:r>
    </w:p>
    <w:p w14:paraId="5D27147A" w14:textId="77777777" w:rsidR="00AF4AE7" w:rsidRDefault="00AF4AE7" w:rsidP="00960912">
      <w:pPr>
        <w:pStyle w:val="ListParagraph"/>
        <w:numPr>
          <w:ilvl w:val="0"/>
          <w:numId w:val="14"/>
        </w:numPr>
      </w:pPr>
      <w:r>
        <w:t>участие в подготовке официальных писем к внешним компаниям участникам проекта;</w:t>
      </w:r>
    </w:p>
    <w:p w14:paraId="5D27147B" w14:textId="4A768C6E" w:rsidR="00AF4AE7" w:rsidRDefault="00AF4AE7" w:rsidP="00960912">
      <w:pPr>
        <w:pStyle w:val="ListParagraph"/>
        <w:numPr>
          <w:ilvl w:val="0"/>
          <w:numId w:val="14"/>
        </w:numPr>
      </w:pPr>
      <w:r>
        <w:t xml:space="preserve">осуществляет контроль над выполнением </w:t>
      </w:r>
      <w:r w:rsidR="00827D41">
        <w:t>действий Компании,</w:t>
      </w:r>
      <w:r>
        <w:t xml:space="preserve"> связанных с выполнением договорных обязательствами по проекту: подготовка и передача заказчику актов выполнения обязательств по проекту, подготовка и передача заказчику счетов на оплату выполненных обязательств по проекту, контроль поступления денежных средств от заказчика;</w:t>
      </w:r>
    </w:p>
    <w:p w14:paraId="5D27147C" w14:textId="77777777" w:rsidR="00AF4AE7" w:rsidRDefault="00AF4AE7" w:rsidP="00960912">
      <w:pPr>
        <w:pStyle w:val="ListParagraph"/>
        <w:numPr>
          <w:ilvl w:val="0"/>
          <w:numId w:val="14"/>
        </w:numPr>
      </w:pPr>
      <w:r>
        <w:t xml:space="preserve">контроль соответствия проектной документации и процессов проекта регламентам ведения проектов Компании; </w:t>
      </w:r>
    </w:p>
    <w:p w14:paraId="5D27147E" w14:textId="77777777" w:rsidR="00AF4AE7" w:rsidRDefault="00AF4AE7" w:rsidP="00960912">
      <w:pPr>
        <w:pStyle w:val="ListParagraph"/>
        <w:numPr>
          <w:ilvl w:val="0"/>
          <w:numId w:val="14"/>
        </w:numPr>
      </w:pPr>
      <w:r>
        <w:t>сбор информации о ходе работ проекта и актуализации плана проекта;</w:t>
      </w:r>
    </w:p>
    <w:p w14:paraId="5D27147F" w14:textId="32A2DBC0" w:rsidR="00AF4AE7" w:rsidRDefault="00AF4AE7" w:rsidP="00960912">
      <w:pPr>
        <w:pStyle w:val="ListParagraph"/>
        <w:numPr>
          <w:ilvl w:val="0"/>
          <w:numId w:val="14"/>
        </w:numPr>
      </w:pPr>
      <w:r>
        <w:t>сбор, хранение и предос</w:t>
      </w:r>
      <w:r w:rsidR="00BD0D1A">
        <w:t>тавление проектной документации;</w:t>
      </w:r>
    </w:p>
    <w:p w14:paraId="729757B3" w14:textId="77777777" w:rsidR="00BD0D1A" w:rsidRDefault="00BD0D1A" w:rsidP="00BD0D1A">
      <w:pPr>
        <w:pStyle w:val="ListParagraph"/>
        <w:numPr>
          <w:ilvl w:val="0"/>
          <w:numId w:val="14"/>
        </w:numPr>
      </w:pPr>
      <w:r>
        <w:t>предоставление Куратору и Внутреннему заказчику отчетности по проекту;</w:t>
      </w:r>
    </w:p>
    <w:p w14:paraId="330C5E45" w14:textId="3C6D4D3B" w:rsidR="00BD0D1A" w:rsidRDefault="00BD0D1A" w:rsidP="00BD0D1A">
      <w:pPr>
        <w:pStyle w:val="ListParagraph"/>
        <w:numPr>
          <w:ilvl w:val="0"/>
          <w:numId w:val="14"/>
        </w:numPr>
      </w:pPr>
      <w:r>
        <w:t>предоставление Менеджеру проекта со стороны внешней компании и Куратору проекта со стороны внешней компании отчетов о ходе выполнения работ проекта.</w:t>
      </w:r>
    </w:p>
    <w:p w14:paraId="5D271480" w14:textId="77777777" w:rsidR="00AF4AE7" w:rsidRDefault="00AF4AE7" w:rsidP="00557502">
      <w:r>
        <w:t>Администратор проекта обладает следующими полномочиями:</w:t>
      </w:r>
    </w:p>
    <w:p w14:paraId="5D271481" w14:textId="6F73B0E8" w:rsidR="00AF4AE7" w:rsidRDefault="00AF4AE7" w:rsidP="00C30B36">
      <w:pPr>
        <w:pStyle w:val="ListParagraph"/>
        <w:numPr>
          <w:ilvl w:val="0"/>
          <w:numId w:val="22"/>
        </w:numPr>
      </w:pPr>
      <w:r>
        <w:t>запрашивать у участников про</w:t>
      </w:r>
      <w:r w:rsidR="005D1DE7">
        <w:t xml:space="preserve">екта информацию о ходе выполнения работ </w:t>
      </w:r>
      <w:r>
        <w:t>проект</w:t>
      </w:r>
      <w:r w:rsidR="005D1DE7">
        <w:t>а</w:t>
      </w:r>
      <w:r>
        <w:t>;</w:t>
      </w:r>
    </w:p>
    <w:p w14:paraId="5D271482" w14:textId="77777777" w:rsidR="00AF4AE7" w:rsidRDefault="00AF4AE7" w:rsidP="00C30B36">
      <w:pPr>
        <w:pStyle w:val="ListParagraph"/>
        <w:numPr>
          <w:ilvl w:val="0"/>
          <w:numId w:val="22"/>
        </w:numPr>
      </w:pPr>
      <w:r>
        <w:t>запрашивать у участников проекта предоставления проектной документации;</w:t>
      </w:r>
    </w:p>
    <w:p w14:paraId="5D271483" w14:textId="3D7A32D2" w:rsidR="00AF4AE7" w:rsidRDefault="00AF4AE7" w:rsidP="00C30B36">
      <w:pPr>
        <w:pStyle w:val="ListParagraph"/>
        <w:numPr>
          <w:ilvl w:val="0"/>
          <w:numId w:val="22"/>
        </w:numPr>
      </w:pPr>
      <w:r>
        <w:lastRenderedPageBreak/>
        <w:t xml:space="preserve">требовать от участников проекта </w:t>
      </w:r>
      <w:r w:rsidR="00827D41">
        <w:t>устранения несоответствий</w:t>
      </w:r>
      <w:r>
        <w:t xml:space="preserve"> внутренним правилам Компании к оформлению проектной документации.</w:t>
      </w:r>
    </w:p>
    <w:p w14:paraId="5D271484" w14:textId="77777777" w:rsidR="00AF4AE7" w:rsidRDefault="00AF4AE7" w:rsidP="00557502">
      <w:pPr>
        <w:tabs>
          <w:tab w:val="left" w:pos="6098"/>
        </w:tabs>
      </w:pPr>
      <w:r>
        <w:t>Администратор проекта отвечает за:</w:t>
      </w:r>
    </w:p>
    <w:p w14:paraId="5D271485" w14:textId="77777777" w:rsidR="00AF4AE7" w:rsidRDefault="00AF4AE7" w:rsidP="00C30B36">
      <w:pPr>
        <w:pStyle w:val="ListParagraph"/>
        <w:numPr>
          <w:ilvl w:val="0"/>
          <w:numId w:val="22"/>
        </w:numPr>
      </w:pPr>
      <w:r>
        <w:t>полноту и актуальность пакета проектной документации;</w:t>
      </w:r>
    </w:p>
    <w:p w14:paraId="5D271486" w14:textId="77777777" w:rsidR="00AF4AE7" w:rsidRDefault="00AF4AE7" w:rsidP="00C30B36">
      <w:pPr>
        <w:pStyle w:val="ListParagraph"/>
        <w:numPr>
          <w:ilvl w:val="0"/>
          <w:numId w:val="22"/>
        </w:numPr>
      </w:pPr>
      <w:r>
        <w:t>соответствие проектной документации внутренним требованиям Компании;</w:t>
      </w:r>
    </w:p>
    <w:p w14:paraId="5D271487" w14:textId="77777777" w:rsidR="00AF4AE7" w:rsidRDefault="00AF4AE7" w:rsidP="00C30B36">
      <w:pPr>
        <w:pStyle w:val="ListParagraph"/>
        <w:numPr>
          <w:ilvl w:val="0"/>
          <w:numId w:val="22"/>
        </w:numPr>
      </w:pPr>
      <w:r>
        <w:t>качественное выполнение порученных ему проектных работ;</w:t>
      </w:r>
    </w:p>
    <w:p w14:paraId="5D271488" w14:textId="77777777" w:rsidR="00AF4AE7" w:rsidRDefault="00AF4AE7" w:rsidP="00C30B36">
      <w:pPr>
        <w:pStyle w:val="ListParagraph"/>
        <w:numPr>
          <w:ilvl w:val="0"/>
          <w:numId w:val="22"/>
        </w:numPr>
      </w:pPr>
      <w:r>
        <w:t>достоверность и полноту предоставляемых отчетов.</w:t>
      </w:r>
    </w:p>
    <w:p w14:paraId="5D271489" w14:textId="77777777" w:rsidR="00AF4AE7" w:rsidRDefault="00AF4AE7" w:rsidP="006B12C3">
      <w:pPr>
        <w:pStyle w:val="Heading2"/>
      </w:pPr>
      <w:bookmarkStart w:id="34" w:name="_Toc334614026"/>
      <w:r>
        <w:t>Менеджер проекта от разработки</w:t>
      </w:r>
      <w:bookmarkEnd w:id="34"/>
    </w:p>
    <w:p w14:paraId="5D27148A" w14:textId="37ACE1D2" w:rsidR="00AF4AE7" w:rsidRDefault="00AF4AE7" w:rsidP="006B12C3">
      <w:r w:rsidRPr="00D03DD9">
        <w:rPr>
          <w:i/>
        </w:rPr>
        <w:t>Менеджер проекта</w:t>
      </w:r>
      <w:r>
        <w:rPr>
          <w:i/>
        </w:rPr>
        <w:t xml:space="preserve"> от разработки</w:t>
      </w:r>
      <w:r>
        <w:t xml:space="preserve"> – сотрудник Компании, ответственный за успешное выполнение работ проекта со стороны подразделения разработки</w:t>
      </w:r>
      <w:r w:rsidR="005864A5">
        <w:t xml:space="preserve"> ПО</w:t>
      </w:r>
      <w:r>
        <w:t>.</w:t>
      </w:r>
    </w:p>
    <w:p w14:paraId="5D27148B" w14:textId="77777777" w:rsidR="00AF4AE7" w:rsidRDefault="00AF4AE7" w:rsidP="006B12C3">
      <w:r>
        <w:t>Менеджер проекта от разработки выполняет следующие функции:</w:t>
      </w:r>
    </w:p>
    <w:p w14:paraId="6BD22377" w14:textId="70D453E0" w:rsidR="0078258B" w:rsidRDefault="00E14B09" w:rsidP="0078258B">
      <w:pPr>
        <w:pStyle w:val="ListParagraph"/>
        <w:numPr>
          <w:ilvl w:val="0"/>
          <w:numId w:val="11"/>
        </w:numPr>
      </w:pPr>
      <w:r>
        <w:t>разработка предложений</w:t>
      </w:r>
      <w:r w:rsidR="0078258B">
        <w:t xml:space="preserve"> по формированию команды проекта от подразделения разработки;</w:t>
      </w:r>
    </w:p>
    <w:p w14:paraId="6A620EEB" w14:textId="254EA851" w:rsidR="00CF0114" w:rsidRDefault="00CF0114" w:rsidP="00CF0114">
      <w:pPr>
        <w:pStyle w:val="ListParagraph"/>
        <w:numPr>
          <w:ilvl w:val="0"/>
          <w:numId w:val="11"/>
        </w:numPr>
      </w:pPr>
      <w:r>
        <w:t>согласование состав команды проекта от подразделения разработки;</w:t>
      </w:r>
    </w:p>
    <w:p w14:paraId="5D27148C" w14:textId="77777777" w:rsidR="00AF4AE7" w:rsidRDefault="00AF4AE7" w:rsidP="006B12C3">
      <w:pPr>
        <w:pStyle w:val="ListParagraph"/>
        <w:numPr>
          <w:ilvl w:val="0"/>
          <w:numId w:val="11"/>
        </w:numPr>
      </w:pPr>
      <w:r>
        <w:t>обеспечение оценки стоимости ресурсов необходимых для выполнения работ со стороны подразделения разработки;</w:t>
      </w:r>
    </w:p>
    <w:p w14:paraId="5D27148D" w14:textId="187A2903" w:rsidR="00AF4AE7" w:rsidRDefault="00AF4AE7" w:rsidP="006B12C3">
      <w:pPr>
        <w:pStyle w:val="ListParagraph"/>
        <w:numPr>
          <w:ilvl w:val="0"/>
          <w:numId w:val="11"/>
        </w:numPr>
      </w:pPr>
      <w:r>
        <w:t>разработка проектной документации и плана работ проекта</w:t>
      </w:r>
      <w:r w:rsidR="00A24448">
        <w:t xml:space="preserve"> со стороны </w:t>
      </w:r>
      <w:r w:rsidR="00221079">
        <w:t xml:space="preserve">подразделения </w:t>
      </w:r>
      <w:r w:rsidR="00A24448">
        <w:t>разработки</w:t>
      </w:r>
      <w:r>
        <w:t>;</w:t>
      </w:r>
    </w:p>
    <w:p w14:paraId="5D27148E" w14:textId="21841CE0" w:rsidR="00AF4AE7" w:rsidRDefault="00AF4AE7" w:rsidP="00B706D5">
      <w:pPr>
        <w:pStyle w:val="ListParagraph"/>
        <w:numPr>
          <w:ilvl w:val="0"/>
          <w:numId w:val="11"/>
        </w:numPr>
      </w:pPr>
      <w:r>
        <w:t xml:space="preserve">определение приоритета и очередности выполнения работ проекта со стороны </w:t>
      </w:r>
      <w:r w:rsidR="00221079">
        <w:t xml:space="preserve">подразделения </w:t>
      </w:r>
      <w:r>
        <w:t>разработки;</w:t>
      </w:r>
    </w:p>
    <w:p w14:paraId="5D271490" w14:textId="77777777" w:rsidR="00AF4AE7" w:rsidRDefault="00AF4AE7" w:rsidP="00386E90">
      <w:pPr>
        <w:pStyle w:val="ListParagraph"/>
        <w:numPr>
          <w:ilvl w:val="0"/>
          <w:numId w:val="11"/>
        </w:numPr>
      </w:pPr>
      <w:r>
        <w:t>поручает работы участникам проекта со стороны подразделения разработки и осуществляет контроль их исполнения;</w:t>
      </w:r>
    </w:p>
    <w:p w14:paraId="6B02FDF4" w14:textId="689DEA8F" w:rsidR="00F154F0" w:rsidRDefault="00F154F0" w:rsidP="006B12C3">
      <w:pPr>
        <w:pStyle w:val="ListParagraph"/>
        <w:numPr>
          <w:ilvl w:val="0"/>
          <w:numId w:val="11"/>
        </w:numPr>
      </w:pPr>
      <w:r>
        <w:t>осуществляет контроль над соответствием результата работы Исполнителей стандартам Компании;</w:t>
      </w:r>
    </w:p>
    <w:p w14:paraId="5D271491" w14:textId="0508691A" w:rsidR="00AF4AE7" w:rsidRDefault="00827D41" w:rsidP="006B12C3">
      <w:pPr>
        <w:pStyle w:val="ListParagraph"/>
        <w:numPr>
          <w:ilvl w:val="0"/>
          <w:numId w:val="11"/>
        </w:numPr>
      </w:pPr>
      <w:r>
        <w:t>решение конфликтов,</w:t>
      </w:r>
      <w:r w:rsidR="00AF4AE7">
        <w:t xml:space="preserve"> возникающих со стороны подразделения разработки;</w:t>
      </w:r>
    </w:p>
    <w:p w14:paraId="5D271492" w14:textId="77777777" w:rsidR="00AF4AE7" w:rsidRDefault="00AF4AE7" w:rsidP="006B12C3">
      <w:pPr>
        <w:pStyle w:val="ListParagraph"/>
        <w:numPr>
          <w:ilvl w:val="0"/>
          <w:numId w:val="11"/>
        </w:numPr>
      </w:pPr>
      <w:r>
        <w:t>построение коммуникаций в подразделении разработки;</w:t>
      </w:r>
    </w:p>
    <w:p w14:paraId="5D271493" w14:textId="647CD436" w:rsidR="00AF4AE7" w:rsidRDefault="00AF4AE7" w:rsidP="006B12C3">
      <w:pPr>
        <w:pStyle w:val="ListParagraph"/>
        <w:numPr>
          <w:ilvl w:val="0"/>
          <w:numId w:val="11"/>
        </w:numPr>
      </w:pPr>
      <w:r>
        <w:t xml:space="preserve">эскалация вопросов, для решения которых </w:t>
      </w:r>
      <w:r w:rsidR="00827D41">
        <w:t>недостаточно</w:t>
      </w:r>
      <w:r>
        <w:t xml:space="preserve"> полномочий, на уровень Менеджера проекта;</w:t>
      </w:r>
    </w:p>
    <w:p w14:paraId="5D271494" w14:textId="78456107" w:rsidR="00AF4AE7" w:rsidRDefault="00EF65EF" w:rsidP="006B12C3">
      <w:pPr>
        <w:pStyle w:val="ListParagraph"/>
        <w:numPr>
          <w:ilvl w:val="0"/>
          <w:numId w:val="11"/>
        </w:numPr>
      </w:pPr>
      <w:r>
        <w:t xml:space="preserve">предоставляет </w:t>
      </w:r>
      <w:r w:rsidR="00AF4AE7">
        <w:t>Менеджеру проекта</w:t>
      </w:r>
      <w:r>
        <w:t xml:space="preserve"> или Администратору отчеты о ходе выполнения работ проекта</w:t>
      </w:r>
      <w:r w:rsidR="00AF4AE7">
        <w:t>.</w:t>
      </w:r>
    </w:p>
    <w:p w14:paraId="5D271495" w14:textId="77777777" w:rsidR="00AF4AE7" w:rsidRDefault="00AF4AE7" w:rsidP="006B12C3">
      <w:r>
        <w:t>Менеджер проекта от разработки обладает следующими полномочиями:</w:t>
      </w:r>
    </w:p>
    <w:p w14:paraId="5D271499" w14:textId="1E5F1B73" w:rsidR="00AF4AE7" w:rsidRDefault="00450707" w:rsidP="006B12C3">
      <w:pPr>
        <w:pStyle w:val="ListParagraph"/>
        <w:numPr>
          <w:ilvl w:val="0"/>
          <w:numId w:val="12"/>
        </w:numPr>
      </w:pPr>
      <w:r>
        <w:t>инициировать</w:t>
      </w:r>
      <w:r w:rsidR="00AF4AE7">
        <w:t xml:space="preserve"> изменения содержания проекта;</w:t>
      </w:r>
    </w:p>
    <w:p w14:paraId="46021DBB" w14:textId="74AAE4BD" w:rsidR="00C62963" w:rsidRDefault="00C62963" w:rsidP="00C62963">
      <w:pPr>
        <w:pStyle w:val="ListParagraph"/>
        <w:numPr>
          <w:ilvl w:val="0"/>
          <w:numId w:val="12"/>
        </w:numPr>
      </w:pPr>
      <w:r>
        <w:t>запрашивать у участников проекта от подразделения разработки отчеты о ходе выполнения работ;</w:t>
      </w:r>
    </w:p>
    <w:p w14:paraId="06CC461C" w14:textId="53159071" w:rsidR="00053F73" w:rsidRDefault="00053F73" w:rsidP="006B12C3">
      <w:pPr>
        <w:pStyle w:val="ListParagraph"/>
        <w:numPr>
          <w:ilvl w:val="0"/>
          <w:numId w:val="12"/>
        </w:numPr>
      </w:pPr>
      <w:r>
        <w:t>запрашивать у Менеджера проекта информацию необходимую для выполнения работ проекта со стороны подразделения разработки;</w:t>
      </w:r>
    </w:p>
    <w:p w14:paraId="5D27149A" w14:textId="65AA5897" w:rsidR="00AF4AE7" w:rsidRDefault="00AF4AE7" w:rsidP="006B12C3">
      <w:pPr>
        <w:pStyle w:val="ListParagraph"/>
        <w:numPr>
          <w:ilvl w:val="0"/>
          <w:numId w:val="12"/>
        </w:numPr>
      </w:pPr>
      <w:r>
        <w:t>запрашивать у Менеджера проекта ресурсы необходимые для выполнения работ проекта со стороны подразделения разработки.</w:t>
      </w:r>
    </w:p>
    <w:p w14:paraId="5D27149B" w14:textId="12D5B69D" w:rsidR="00AF4AE7" w:rsidRDefault="00E16EFA" w:rsidP="006B12C3">
      <w:r>
        <w:t>Менеджер проекта от</w:t>
      </w:r>
      <w:r w:rsidR="00AF4AE7">
        <w:t xml:space="preserve"> разработки отвечает за:</w:t>
      </w:r>
    </w:p>
    <w:p w14:paraId="5D27149C" w14:textId="2B4DD6AB" w:rsidR="00AF4AE7" w:rsidRDefault="00AF4AE7" w:rsidP="00C30B36">
      <w:pPr>
        <w:pStyle w:val="ListParagraph"/>
        <w:numPr>
          <w:ilvl w:val="0"/>
          <w:numId w:val="22"/>
        </w:numPr>
      </w:pPr>
      <w:r>
        <w:t>успешное выполнение работ проекта</w:t>
      </w:r>
      <w:r w:rsidR="00CE111D">
        <w:t xml:space="preserve"> со стороны подразделения разработки</w:t>
      </w:r>
      <w:r>
        <w:t>;</w:t>
      </w:r>
    </w:p>
    <w:p w14:paraId="5D27149D" w14:textId="73B92E83" w:rsidR="00AF4AE7" w:rsidRDefault="00AF4AE7" w:rsidP="00C30B36">
      <w:pPr>
        <w:pStyle w:val="ListParagraph"/>
        <w:numPr>
          <w:ilvl w:val="0"/>
          <w:numId w:val="22"/>
        </w:numPr>
      </w:pPr>
      <w:r>
        <w:lastRenderedPageBreak/>
        <w:t>принятые ключевые решения, которые оказывают влияние на результаты выполнения работ</w:t>
      </w:r>
      <w:r w:rsidR="001E3031">
        <w:t xml:space="preserve"> со стороны подразделения разработки</w:t>
      </w:r>
      <w:r>
        <w:t>;</w:t>
      </w:r>
    </w:p>
    <w:p w14:paraId="5D27149E" w14:textId="6A746521" w:rsidR="00AF4AE7" w:rsidRDefault="00AF4AE7" w:rsidP="00C30B36">
      <w:pPr>
        <w:pStyle w:val="ListParagraph"/>
        <w:numPr>
          <w:ilvl w:val="0"/>
          <w:numId w:val="22"/>
        </w:numPr>
      </w:pPr>
      <w:r>
        <w:t>качественное выполнение работ проекта</w:t>
      </w:r>
      <w:r w:rsidR="001E3031">
        <w:t xml:space="preserve"> </w:t>
      </w:r>
      <w:r w:rsidR="005A47EE">
        <w:t xml:space="preserve">Исполнителями </w:t>
      </w:r>
      <w:r w:rsidR="001E3031">
        <w:t>со стороны подразделения разработки</w:t>
      </w:r>
      <w:r>
        <w:t xml:space="preserve"> в установленный срок;</w:t>
      </w:r>
    </w:p>
    <w:p w14:paraId="4FB71385" w14:textId="77777777" w:rsidR="00B97A9B" w:rsidRDefault="001A7770" w:rsidP="00C30B36">
      <w:pPr>
        <w:pStyle w:val="ListParagraph"/>
        <w:numPr>
          <w:ilvl w:val="0"/>
          <w:numId w:val="22"/>
        </w:numPr>
      </w:pPr>
      <w:r>
        <w:t>соответствие результата выполняемых Исполнителями работ проекта стандартам Компании и отраслевым стандартам;</w:t>
      </w:r>
    </w:p>
    <w:p w14:paraId="5D2714A0" w14:textId="3D74C4E3" w:rsidR="00AF4AE7" w:rsidRDefault="00AF4AE7" w:rsidP="00C30B36">
      <w:pPr>
        <w:pStyle w:val="ListParagraph"/>
        <w:numPr>
          <w:ilvl w:val="0"/>
          <w:numId w:val="22"/>
        </w:numPr>
      </w:pPr>
      <w:r>
        <w:t>своевременное уведомление Менеджера проектов о возникших проблемах мешающих выполнению работ проекта</w:t>
      </w:r>
      <w:r w:rsidR="00684ECF">
        <w:t xml:space="preserve"> со стороны подразделения разработки</w:t>
      </w:r>
      <w:r>
        <w:t>;</w:t>
      </w:r>
    </w:p>
    <w:p w14:paraId="5D2714A1" w14:textId="76798509" w:rsidR="00AF4AE7" w:rsidRDefault="00AF4AE7" w:rsidP="00C30B36">
      <w:pPr>
        <w:pStyle w:val="ListParagraph"/>
        <w:numPr>
          <w:ilvl w:val="0"/>
          <w:numId w:val="22"/>
        </w:numPr>
      </w:pPr>
      <w:r>
        <w:t>своевременный запрос ресурсов, необходимых для успешного выполнения работ проекта</w:t>
      </w:r>
      <w:r w:rsidR="00684ECF">
        <w:t xml:space="preserve"> со стороны подразделения разработки</w:t>
      </w:r>
      <w:r w:rsidR="00175722">
        <w:t>;</w:t>
      </w:r>
    </w:p>
    <w:p w14:paraId="13246669" w14:textId="7B795F41" w:rsidR="00175722" w:rsidRDefault="00175722" w:rsidP="00175722">
      <w:pPr>
        <w:pStyle w:val="ListParagraph"/>
        <w:numPr>
          <w:ilvl w:val="0"/>
          <w:numId w:val="22"/>
        </w:numPr>
      </w:pPr>
      <w:r>
        <w:t>достоверность и полноту предоставленных отчетов.</w:t>
      </w:r>
    </w:p>
    <w:p w14:paraId="5D2714A2" w14:textId="77777777" w:rsidR="00AF4AE7" w:rsidRDefault="00AF4AE7" w:rsidP="00AE671A">
      <w:pPr>
        <w:pStyle w:val="Heading2"/>
      </w:pPr>
      <w:bookmarkStart w:id="35" w:name="_Toc334614027"/>
      <w:r>
        <w:t>Руководитель рабочей группы</w:t>
      </w:r>
      <w:bookmarkEnd w:id="35"/>
    </w:p>
    <w:p w14:paraId="5D2714A3" w14:textId="77777777" w:rsidR="00AF4AE7" w:rsidRDefault="00AF4AE7" w:rsidP="00281FC2">
      <w:r>
        <w:t>Руководитель рабочей группы – сотрудник Компании,</w:t>
      </w:r>
      <w:r w:rsidR="00B26963">
        <w:t xml:space="preserve"> который руководит работой Исполнителей в проекте</w:t>
      </w:r>
      <w:r>
        <w:t>.</w:t>
      </w:r>
    </w:p>
    <w:p w14:paraId="5D2714A4" w14:textId="1C749A90" w:rsidR="00AF4AE7" w:rsidRDefault="004E0743" w:rsidP="00281FC2">
      <w:r>
        <w:t>Руководитель</w:t>
      </w:r>
      <w:r w:rsidR="00AF4AE7">
        <w:t xml:space="preserve"> рабочей группы выполняет следующие функции:</w:t>
      </w:r>
    </w:p>
    <w:p w14:paraId="3B7DB6F0" w14:textId="2E3EF869" w:rsidR="00757A94" w:rsidRDefault="006265FE" w:rsidP="00757A94">
      <w:pPr>
        <w:pStyle w:val="ListParagraph"/>
        <w:numPr>
          <w:ilvl w:val="0"/>
          <w:numId w:val="22"/>
        </w:numPr>
      </w:pPr>
      <w:r>
        <w:t>разработка предложений</w:t>
      </w:r>
      <w:r w:rsidR="00757A94">
        <w:t xml:space="preserve"> по формированию команды проекта;</w:t>
      </w:r>
    </w:p>
    <w:p w14:paraId="61F4B27F" w14:textId="1E3F13D0" w:rsidR="00DA7484" w:rsidRDefault="00DA7484" w:rsidP="00DA7484">
      <w:pPr>
        <w:pStyle w:val="ListParagraph"/>
        <w:numPr>
          <w:ilvl w:val="0"/>
          <w:numId w:val="22"/>
        </w:numPr>
      </w:pPr>
      <w:r>
        <w:t>согласование состава рабочей группы;</w:t>
      </w:r>
    </w:p>
    <w:p w14:paraId="5D2714A5" w14:textId="610D8596" w:rsidR="00AF4AE7" w:rsidRDefault="006265FE" w:rsidP="00C30B36">
      <w:pPr>
        <w:pStyle w:val="ListParagraph"/>
        <w:numPr>
          <w:ilvl w:val="0"/>
          <w:numId w:val="22"/>
        </w:numPr>
      </w:pPr>
      <w:r>
        <w:t>выполнение оценки</w:t>
      </w:r>
      <w:r w:rsidR="00AF4AE7">
        <w:t xml:space="preserve"> трудоемкости работ проекта;</w:t>
      </w:r>
    </w:p>
    <w:p w14:paraId="5D2714A6" w14:textId="23E5F8AE" w:rsidR="00AF4AE7" w:rsidRDefault="006265FE" w:rsidP="00C30B36">
      <w:pPr>
        <w:pStyle w:val="ListParagraph"/>
        <w:numPr>
          <w:ilvl w:val="0"/>
          <w:numId w:val="22"/>
        </w:numPr>
      </w:pPr>
      <w:r>
        <w:t>согласование оценки</w:t>
      </w:r>
      <w:r w:rsidR="00AF4AE7">
        <w:t xml:space="preserve"> трудоемкос</w:t>
      </w:r>
      <w:r>
        <w:t>ти работ проекта</w:t>
      </w:r>
      <w:r w:rsidR="00827D41">
        <w:t>,</w:t>
      </w:r>
      <w:r>
        <w:t xml:space="preserve"> предоставленной</w:t>
      </w:r>
      <w:r w:rsidR="00AF4AE7">
        <w:t xml:space="preserve"> Исполнителями;</w:t>
      </w:r>
    </w:p>
    <w:p w14:paraId="48B9E108" w14:textId="26699408" w:rsidR="003D3801" w:rsidRDefault="005C1A72" w:rsidP="00C30B36">
      <w:pPr>
        <w:pStyle w:val="ListParagraph"/>
        <w:numPr>
          <w:ilvl w:val="0"/>
          <w:numId w:val="22"/>
        </w:numPr>
      </w:pPr>
      <w:r>
        <w:t>поручение работ</w:t>
      </w:r>
      <w:r w:rsidR="003D3801">
        <w:t xml:space="preserve"> Исполнителям;</w:t>
      </w:r>
    </w:p>
    <w:p w14:paraId="5D2714A8" w14:textId="5CE3194F" w:rsidR="00AF4AE7" w:rsidRDefault="00814FEF" w:rsidP="00C30B36">
      <w:pPr>
        <w:pStyle w:val="ListParagraph"/>
        <w:numPr>
          <w:ilvl w:val="0"/>
          <w:numId w:val="22"/>
        </w:numPr>
      </w:pPr>
      <w:r>
        <w:t>выполнение</w:t>
      </w:r>
      <w:r w:rsidR="00AF4AE7">
        <w:t xml:space="preserve"> приемк</w:t>
      </w:r>
      <w:r>
        <w:t>и</w:t>
      </w:r>
      <w:r w:rsidR="00CC601B">
        <w:t xml:space="preserve"> результата и осуще</w:t>
      </w:r>
      <w:r>
        <w:t>ствление контроля</w:t>
      </w:r>
      <w:r w:rsidR="00CC601B">
        <w:t xml:space="preserve"> качества работы Исполнителей; </w:t>
      </w:r>
    </w:p>
    <w:p w14:paraId="5D2714A9" w14:textId="77777777" w:rsidR="00AF4AE7" w:rsidRDefault="00AF4AE7" w:rsidP="00C30B36">
      <w:pPr>
        <w:pStyle w:val="ListParagraph"/>
        <w:numPr>
          <w:ilvl w:val="0"/>
          <w:numId w:val="22"/>
        </w:numPr>
      </w:pPr>
      <w:r>
        <w:t>осуществляет контроль над соответствием результата работы Исполнителей стандартам Компании и отраслевым стандартам;</w:t>
      </w:r>
    </w:p>
    <w:p w14:paraId="5D2714AB" w14:textId="5D09C918" w:rsidR="00AF4AE7" w:rsidRDefault="003154DE" w:rsidP="00C30B36">
      <w:pPr>
        <w:pStyle w:val="ListParagraph"/>
        <w:numPr>
          <w:ilvl w:val="0"/>
          <w:numId w:val="22"/>
        </w:numPr>
      </w:pPr>
      <w:r>
        <w:t>уведомление</w:t>
      </w:r>
      <w:r w:rsidR="00AF4AE7">
        <w:t xml:space="preserve"> Менеджера проекта о проблемах препятствующих выполнению работ проекта</w:t>
      </w:r>
      <w:r w:rsidR="00B2753F">
        <w:t>;</w:t>
      </w:r>
    </w:p>
    <w:p w14:paraId="7D7612B5" w14:textId="2C769E27" w:rsidR="00B2753F" w:rsidRDefault="00B2753F" w:rsidP="00B2753F">
      <w:pPr>
        <w:pStyle w:val="ListParagraph"/>
        <w:numPr>
          <w:ilvl w:val="0"/>
          <w:numId w:val="22"/>
        </w:numPr>
      </w:pPr>
      <w:r>
        <w:t>предоставл</w:t>
      </w:r>
      <w:r w:rsidR="003154DE">
        <w:t>ение</w:t>
      </w:r>
      <w:r>
        <w:t xml:space="preserve"> Менеджеру п</w:t>
      </w:r>
      <w:r w:rsidR="003154DE">
        <w:t>роекта или Администратору отчетов</w:t>
      </w:r>
      <w:r>
        <w:t xml:space="preserve"> </w:t>
      </w:r>
      <w:proofErr w:type="gramStart"/>
      <w:r>
        <w:t>о  ходе</w:t>
      </w:r>
      <w:proofErr w:type="gramEnd"/>
      <w:r>
        <w:t xml:space="preserve"> выполнения работ проекта.</w:t>
      </w:r>
    </w:p>
    <w:p w14:paraId="5D2714AC" w14:textId="77777777" w:rsidR="00AF4AE7" w:rsidRDefault="00AF4AE7" w:rsidP="00CF6830">
      <w:pPr>
        <w:tabs>
          <w:tab w:val="left" w:pos="6098"/>
        </w:tabs>
      </w:pPr>
      <w:r>
        <w:t>Руководитель рабочей группы обладает следующими полномочиями:</w:t>
      </w:r>
    </w:p>
    <w:p w14:paraId="40325F79" w14:textId="77777777" w:rsidR="00C62963" w:rsidRDefault="00C62963" w:rsidP="00C62963">
      <w:pPr>
        <w:pStyle w:val="ListParagraph"/>
        <w:numPr>
          <w:ilvl w:val="0"/>
          <w:numId w:val="22"/>
        </w:numPr>
      </w:pPr>
      <w:r>
        <w:t>инициировать изменения содержания проекта;</w:t>
      </w:r>
    </w:p>
    <w:p w14:paraId="45C7F873" w14:textId="06AE7247" w:rsidR="00F765DC" w:rsidRDefault="00F765DC" w:rsidP="00DB369C">
      <w:pPr>
        <w:pStyle w:val="ListParagraph"/>
        <w:numPr>
          <w:ilvl w:val="0"/>
          <w:numId w:val="22"/>
        </w:numPr>
      </w:pPr>
      <w:r>
        <w:t xml:space="preserve">запрашивать у участников рабочей группы </w:t>
      </w:r>
      <w:r w:rsidR="00705A6A">
        <w:t>отчеты</w:t>
      </w:r>
      <w:r>
        <w:t xml:space="preserve"> о ходе выполнения работ проекта;</w:t>
      </w:r>
    </w:p>
    <w:p w14:paraId="5D2714AD" w14:textId="6B4A658D" w:rsidR="00AF4AE7" w:rsidRDefault="00AF4AE7" w:rsidP="00C30B36">
      <w:pPr>
        <w:pStyle w:val="ListParagraph"/>
        <w:numPr>
          <w:ilvl w:val="0"/>
          <w:numId w:val="22"/>
        </w:numPr>
      </w:pPr>
      <w:r>
        <w:t>запрашивать у Менеджера проекта приоритеты и очередность выполнения работ;</w:t>
      </w:r>
    </w:p>
    <w:p w14:paraId="5D2714AE" w14:textId="3054C46B" w:rsidR="00AF4AE7" w:rsidRDefault="00AF4AE7" w:rsidP="00C30B36">
      <w:pPr>
        <w:pStyle w:val="ListParagraph"/>
        <w:numPr>
          <w:ilvl w:val="0"/>
          <w:numId w:val="22"/>
        </w:numPr>
      </w:pPr>
      <w:r>
        <w:t>запрашивать у Менеджера проекта информацию н</w:t>
      </w:r>
      <w:r w:rsidR="00F46EF9">
        <w:t>еобходимую для выполнения работ</w:t>
      </w:r>
      <w:r w:rsidR="000F6D97">
        <w:t xml:space="preserve"> проекта</w:t>
      </w:r>
      <w:r w:rsidR="00F46EF9">
        <w:t>;</w:t>
      </w:r>
    </w:p>
    <w:p w14:paraId="3C015DBF" w14:textId="0C9F1B9F" w:rsidR="00F46EF9" w:rsidRDefault="00F46EF9" w:rsidP="00C30B36">
      <w:pPr>
        <w:pStyle w:val="ListParagraph"/>
        <w:numPr>
          <w:ilvl w:val="0"/>
          <w:numId w:val="22"/>
        </w:numPr>
      </w:pPr>
      <w:r>
        <w:t>запрашивать у Менеджера проекта ресурсы необходимые для выполнения работ проекта.</w:t>
      </w:r>
    </w:p>
    <w:p w14:paraId="5D2714AF" w14:textId="77777777" w:rsidR="00AF4AE7" w:rsidRDefault="00AF4AE7" w:rsidP="00B06153">
      <w:pPr>
        <w:tabs>
          <w:tab w:val="left" w:pos="6098"/>
        </w:tabs>
      </w:pPr>
      <w:r>
        <w:t>Руководитель рабочей группы отвечает за:</w:t>
      </w:r>
    </w:p>
    <w:p w14:paraId="5D2714B0" w14:textId="19636FC8" w:rsidR="00AF4AE7" w:rsidRDefault="00AF4AE7" w:rsidP="00C30B36">
      <w:pPr>
        <w:pStyle w:val="ListParagraph"/>
        <w:numPr>
          <w:ilvl w:val="0"/>
          <w:numId w:val="22"/>
        </w:numPr>
      </w:pPr>
      <w:r>
        <w:t>точность оценки трудоемкости работ проекта;</w:t>
      </w:r>
    </w:p>
    <w:p w14:paraId="5D2714B1" w14:textId="77777777" w:rsidR="00AF4AE7" w:rsidRDefault="00AF4AE7" w:rsidP="00C30B36">
      <w:pPr>
        <w:pStyle w:val="ListParagraph"/>
        <w:numPr>
          <w:ilvl w:val="0"/>
          <w:numId w:val="22"/>
        </w:numPr>
      </w:pPr>
      <w:r>
        <w:lastRenderedPageBreak/>
        <w:t>качественное выполнение Исполнителями работ проекта в установленный срок;</w:t>
      </w:r>
    </w:p>
    <w:p w14:paraId="5D2714B2" w14:textId="61E6A1AD" w:rsidR="00AF4AE7" w:rsidRDefault="00AF4AE7" w:rsidP="00C30B36">
      <w:pPr>
        <w:pStyle w:val="ListParagraph"/>
        <w:numPr>
          <w:ilvl w:val="0"/>
          <w:numId w:val="22"/>
        </w:numPr>
      </w:pPr>
      <w:r>
        <w:t>соо</w:t>
      </w:r>
      <w:r w:rsidR="005361AC">
        <w:t>тветствие результата выполненных</w:t>
      </w:r>
      <w:r>
        <w:t xml:space="preserve"> работ проекта </w:t>
      </w:r>
      <w:r w:rsidR="005361AC">
        <w:t xml:space="preserve">Исполнителями </w:t>
      </w:r>
      <w:r>
        <w:t>стандартам Компании и отраслевым стандартам;</w:t>
      </w:r>
    </w:p>
    <w:p w14:paraId="40442397" w14:textId="47558AC0" w:rsidR="008B4CF3" w:rsidRDefault="008B4CF3" w:rsidP="00C30B36">
      <w:pPr>
        <w:pStyle w:val="ListParagraph"/>
        <w:numPr>
          <w:ilvl w:val="0"/>
          <w:numId w:val="22"/>
        </w:numPr>
      </w:pPr>
      <w:r>
        <w:t>своевременный запрос ресурсов у Менеджера проекта необходимых</w:t>
      </w:r>
      <w:r w:rsidR="00440ECA" w:rsidRPr="00440ECA">
        <w:t xml:space="preserve"> </w:t>
      </w:r>
      <w:r w:rsidR="00440ECA">
        <w:t xml:space="preserve">для выполнения работ проекта; </w:t>
      </w:r>
    </w:p>
    <w:p w14:paraId="4017AD52" w14:textId="2EFD7A8F" w:rsidR="0069576C" w:rsidRDefault="0069576C" w:rsidP="00C30B36">
      <w:pPr>
        <w:pStyle w:val="ListParagraph"/>
        <w:numPr>
          <w:ilvl w:val="0"/>
          <w:numId w:val="22"/>
        </w:numPr>
      </w:pPr>
      <w:r>
        <w:t>своевременное уведомление Менеджера проекта о возникших проблемах мешающих выполнению работ проекта;</w:t>
      </w:r>
    </w:p>
    <w:p w14:paraId="5D2714B3" w14:textId="77777777" w:rsidR="00AF4AE7" w:rsidRPr="00281FC2" w:rsidRDefault="00AF4AE7" w:rsidP="00C30B36">
      <w:pPr>
        <w:pStyle w:val="ListParagraph"/>
        <w:numPr>
          <w:ilvl w:val="0"/>
          <w:numId w:val="22"/>
        </w:numPr>
      </w:pPr>
      <w:r>
        <w:t>достоверность и полноту предоставляемых отчетов.</w:t>
      </w:r>
    </w:p>
    <w:p w14:paraId="5D2714B4" w14:textId="77777777" w:rsidR="00AF4AE7" w:rsidRDefault="00AF4AE7" w:rsidP="00AE671A">
      <w:pPr>
        <w:pStyle w:val="Heading2"/>
      </w:pPr>
      <w:bookmarkStart w:id="36" w:name="_Toc334614028"/>
      <w:r>
        <w:t>Главный инженер проекта (ГИП)</w:t>
      </w:r>
      <w:bookmarkEnd w:id="36"/>
    </w:p>
    <w:p w14:paraId="5D2714B5" w14:textId="5B2A4AE9" w:rsidR="00AF4AE7" w:rsidRDefault="00AF4AE7" w:rsidP="007A193F">
      <w:r w:rsidRPr="009D56E7">
        <w:rPr>
          <w:i/>
        </w:rPr>
        <w:t>Главный инженер проекта (ГИП)</w:t>
      </w:r>
      <w:r>
        <w:t xml:space="preserve"> – сотрудник компании, ответственный за выработку технологических решений необходимых </w:t>
      </w:r>
      <w:r w:rsidR="007A193F">
        <w:t>для достижения Целей проекта</w:t>
      </w:r>
      <w:r>
        <w:t>.</w:t>
      </w:r>
    </w:p>
    <w:p w14:paraId="5D2714B6" w14:textId="77777777" w:rsidR="00AF4AE7" w:rsidRDefault="00AF4AE7" w:rsidP="009D56E7">
      <w:r>
        <w:t>ГИП выполняет следующие функции:</w:t>
      </w:r>
    </w:p>
    <w:p w14:paraId="5D2714B7" w14:textId="644290CE" w:rsidR="00AF4AE7" w:rsidRDefault="00AF4AE7" w:rsidP="00C30B36">
      <w:pPr>
        <w:pStyle w:val="ListParagraph"/>
        <w:numPr>
          <w:ilvl w:val="0"/>
          <w:numId w:val="22"/>
        </w:numPr>
      </w:pPr>
      <w:r>
        <w:t xml:space="preserve">вырабатывает технологические решения необходимые для </w:t>
      </w:r>
      <w:r w:rsidR="00F46751">
        <w:t>достижения Целей проекта</w:t>
      </w:r>
      <w:r>
        <w:t>;</w:t>
      </w:r>
    </w:p>
    <w:p w14:paraId="5D2714B8" w14:textId="4881F59D" w:rsidR="00AF4AE7" w:rsidRDefault="00AF4AE7" w:rsidP="00C30B36">
      <w:pPr>
        <w:pStyle w:val="ListParagraph"/>
        <w:numPr>
          <w:ilvl w:val="0"/>
          <w:numId w:val="22"/>
        </w:numPr>
      </w:pPr>
      <w:r>
        <w:t>согласовывает технологические решения</w:t>
      </w:r>
      <w:r w:rsidR="00827D41">
        <w:t>,</w:t>
      </w:r>
      <w:r>
        <w:t xml:space="preserve"> выработанные Исполнителям</w:t>
      </w:r>
      <w:r w:rsidR="00AF4ADC">
        <w:t xml:space="preserve"> и Экспертами</w:t>
      </w:r>
      <w:r>
        <w:t>;</w:t>
      </w:r>
    </w:p>
    <w:p w14:paraId="5D2714B9" w14:textId="77777777" w:rsidR="00AF4AE7" w:rsidRDefault="00AF4AE7" w:rsidP="00C30B36">
      <w:pPr>
        <w:pStyle w:val="ListParagraph"/>
        <w:numPr>
          <w:ilvl w:val="0"/>
          <w:numId w:val="22"/>
        </w:numPr>
      </w:pPr>
      <w:r>
        <w:t>выполняет оценку трудоемкости работ проекта по реализации технологических решений;</w:t>
      </w:r>
    </w:p>
    <w:p w14:paraId="5D2714BA" w14:textId="2F807085" w:rsidR="00AF4AE7" w:rsidRDefault="00AF4AE7" w:rsidP="00C30B36">
      <w:pPr>
        <w:pStyle w:val="ListParagraph"/>
        <w:numPr>
          <w:ilvl w:val="0"/>
          <w:numId w:val="22"/>
        </w:numPr>
      </w:pPr>
      <w:r>
        <w:t>согласовывает оценку трудоемкости работ проекта по реализации технологических решений предоставленную Исполнителями</w:t>
      </w:r>
      <w:r w:rsidR="009118D7">
        <w:t xml:space="preserve"> и Экспертами</w:t>
      </w:r>
      <w:r>
        <w:t>;</w:t>
      </w:r>
    </w:p>
    <w:p w14:paraId="5D2714BB" w14:textId="1E456A06" w:rsidR="00AF4AE7" w:rsidRDefault="00AF4AE7" w:rsidP="00C30B36">
      <w:pPr>
        <w:pStyle w:val="ListParagraph"/>
        <w:numPr>
          <w:ilvl w:val="0"/>
          <w:numId w:val="22"/>
        </w:numPr>
      </w:pPr>
      <w:r>
        <w:t>выполняет приемку результата работы Исполнителей</w:t>
      </w:r>
      <w:r w:rsidR="004F46C9">
        <w:t xml:space="preserve"> и Экспертов</w:t>
      </w:r>
      <w:r>
        <w:t>;</w:t>
      </w:r>
    </w:p>
    <w:p w14:paraId="5D2714BC" w14:textId="29A7A1CB" w:rsidR="00AF4AE7" w:rsidRDefault="00AF4AE7" w:rsidP="00C30B36">
      <w:pPr>
        <w:pStyle w:val="ListParagraph"/>
        <w:numPr>
          <w:ilvl w:val="0"/>
          <w:numId w:val="22"/>
        </w:numPr>
      </w:pPr>
      <w:r>
        <w:t>осуществляет контроль качества результата работы Исполнителей</w:t>
      </w:r>
      <w:r w:rsidR="0017397F">
        <w:t xml:space="preserve"> и Экспертов</w:t>
      </w:r>
      <w:r>
        <w:t>;</w:t>
      </w:r>
    </w:p>
    <w:p w14:paraId="5D2714BD" w14:textId="77777777" w:rsidR="00AF4AE7" w:rsidRDefault="00AF4AE7" w:rsidP="00C30B36">
      <w:pPr>
        <w:pStyle w:val="ListParagraph"/>
        <w:numPr>
          <w:ilvl w:val="0"/>
          <w:numId w:val="22"/>
        </w:numPr>
      </w:pPr>
      <w:r>
        <w:t>осуществляет контроль над соответствием результата работы Исполнителей стандартам Компании и отраслевым стандартам;</w:t>
      </w:r>
    </w:p>
    <w:p w14:paraId="5D2714BE" w14:textId="0AAEE79C" w:rsidR="00AF4AE7" w:rsidRDefault="00AF4AE7" w:rsidP="00C30B36">
      <w:pPr>
        <w:pStyle w:val="ListParagraph"/>
        <w:numPr>
          <w:ilvl w:val="0"/>
          <w:numId w:val="22"/>
        </w:numPr>
      </w:pPr>
      <w:r>
        <w:t xml:space="preserve">предоставляет Менеджеру проекта </w:t>
      </w:r>
      <w:r w:rsidR="00A65198">
        <w:t>от</w:t>
      </w:r>
      <w:r>
        <w:t xml:space="preserve"> разработки отчеты </w:t>
      </w:r>
      <w:r w:rsidR="00827D41">
        <w:t>о ходе</w:t>
      </w:r>
      <w:r>
        <w:t xml:space="preserve"> выполняемых работ проекта;</w:t>
      </w:r>
    </w:p>
    <w:p w14:paraId="5D2714BF" w14:textId="56D2E3C5" w:rsidR="00AF4AE7" w:rsidRDefault="00AF4AE7" w:rsidP="00C30B36">
      <w:pPr>
        <w:pStyle w:val="ListParagraph"/>
        <w:numPr>
          <w:ilvl w:val="0"/>
          <w:numId w:val="22"/>
        </w:numPr>
      </w:pPr>
      <w:r>
        <w:t xml:space="preserve">уведомляет Менеджера проекта </w:t>
      </w:r>
      <w:r w:rsidR="00A65198">
        <w:t>от</w:t>
      </w:r>
      <w:r>
        <w:t xml:space="preserve"> разработки о проблемах препятствующих выполнению работ проекта.</w:t>
      </w:r>
    </w:p>
    <w:p w14:paraId="5D2714C0" w14:textId="77777777" w:rsidR="00AF4AE7" w:rsidRDefault="00AF4AE7" w:rsidP="001C5DB9">
      <w:pPr>
        <w:tabs>
          <w:tab w:val="left" w:pos="6098"/>
        </w:tabs>
      </w:pPr>
      <w:r>
        <w:t>ГИП обладает следующими полномочиями:</w:t>
      </w:r>
    </w:p>
    <w:p w14:paraId="5D2714C1" w14:textId="0FC3392F" w:rsidR="00AF4AE7" w:rsidRDefault="00AF4AE7" w:rsidP="00C30B36">
      <w:pPr>
        <w:pStyle w:val="ListParagraph"/>
        <w:numPr>
          <w:ilvl w:val="0"/>
          <w:numId w:val="22"/>
        </w:numPr>
      </w:pPr>
      <w:r>
        <w:t xml:space="preserve">запрашивать у Менеджера проекта </w:t>
      </w:r>
      <w:r w:rsidR="00E452D7">
        <w:t>от</w:t>
      </w:r>
      <w:r w:rsidR="009E6E83">
        <w:t xml:space="preserve"> </w:t>
      </w:r>
      <w:r>
        <w:t>разработки приоритеты и очередность выполнения работ;</w:t>
      </w:r>
    </w:p>
    <w:p w14:paraId="5D2714C2" w14:textId="647BE368" w:rsidR="00AF4AE7" w:rsidRDefault="00AF4AE7" w:rsidP="00C30B36">
      <w:pPr>
        <w:pStyle w:val="ListParagraph"/>
        <w:numPr>
          <w:ilvl w:val="0"/>
          <w:numId w:val="22"/>
        </w:numPr>
      </w:pPr>
      <w:r>
        <w:t xml:space="preserve">запрашивать у Менеджера проекта </w:t>
      </w:r>
      <w:r w:rsidR="003340A2">
        <w:t>от</w:t>
      </w:r>
      <w:r w:rsidR="009E6E83">
        <w:t xml:space="preserve"> </w:t>
      </w:r>
      <w:r>
        <w:t>разработки и Эксперта информацию необходимую для выполнения работ;</w:t>
      </w:r>
    </w:p>
    <w:p w14:paraId="5D2714C3" w14:textId="77777777" w:rsidR="00AF4AE7" w:rsidRDefault="00AF4AE7" w:rsidP="001C5DB9">
      <w:pPr>
        <w:tabs>
          <w:tab w:val="left" w:pos="6098"/>
        </w:tabs>
      </w:pPr>
      <w:r>
        <w:t>ГИП отвечает за:</w:t>
      </w:r>
    </w:p>
    <w:p w14:paraId="5D2714C4" w14:textId="77777777" w:rsidR="00AF4AE7" w:rsidRDefault="00AF4AE7" w:rsidP="00C30B36">
      <w:pPr>
        <w:pStyle w:val="ListParagraph"/>
        <w:numPr>
          <w:ilvl w:val="0"/>
          <w:numId w:val="22"/>
        </w:numPr>
      </w:pPr>
      <w:r>
        <w:t>точность оценки трудоемкости работ проекта;</w:t>
      </w:r>
    </w:p>
    <w:p w14:paraId="5D2714C5" w14:textId="77777777" w:rsidR="00AF4AE7" w:rsidRDefault="00AF4AE7" w:rsidP="00C30B36">
      <w:pPr>
        <w:pStyle w:val="ListParagraph"/>
        <w:numPr>
          <w:ilvl w:val="0"/>
          <w:numId w:val="22"/>
        </w:numPr>
      </w:pPr>
      <w:r>
        <w:t>качество выработанных технологических решений;</w:t>
      </w:r>
    </w:p>
    <w:p w14:paraId="5D2714C6" w14:textId="77777777" w:rsidR="00AF4AE7" w:rsidRDefault="00AF4AE7" w:rsidP="00C30B36">
      <w:pPr>
        <w:pStyle w:val="ListParagraph"/>
        <w:numPr>
          <w:ilvl w:val="0"/>
          <w:numId w:val="22"/>
        </w:numPr>
      </w:pPr>
      <w:r>
        <w:t>соответствие результата выполняемых Исполнителями работ проекта стандартам Компании и отраслевым стандартам;</w:t>
      </w:r>
    </w:p>
    <w:p w14:paraId="5D2714C7" w14:textId="77777777" w:rsidR="00AF4AE7" w:rsidRDefault="00AF4AE7" w:rsidP="00C30B36">
      <w:pPr>
        <w:pStyle w:val="ListParagraph"/>
        <w:numPr>
          <w:ilvl w:val="0"/>
          <w:numId w:val="22"/>
        </w:numPr>
      </w:pPr>
      <w:r>
        <w:t>своевременное уведомление Менеджера проекта от разработки о возникших проблемах мешающих выполнению работ проекта;</w:t>
      </w:r>
    </w:p>
    <w:p w14:paraId="5D2714C8" w14:textId="77777777" w:rsidR="00AF4AE7" w:rsidRPr="00281FC2" w:rsidRDefault="00AF4AE7" w:rsidP="00C30B36">
      <w:pPr>
        <w:pStyle w:val="ListParagraph"/>
        <w:numPr>
          <w:ilvl w:val="0"/>
          <w:numId w:val="22"/>
        </w:numPr>
      </w:pPr>
      <w:r>
        <w:t>достоверность и полноту предоставляемых отчетов.</w:t>
      </w:r>
    </w:p>
    <w:p w14:paraId="5D2714C9" w14:textId="77777777" w:rsidR="00AF4AE7" w:rsidRDefault="00AF4AE7" w:rsidP="00AE671A">
      <w:pPr>
        <w:pStyle w:val="Heading2"/>
      </w:pPr>
      <w:bookmarkStart w:id="37" w:name="_Toc334614029"/>
      <w:r>
        <w:lastRenderedPageBreak/>
        <w:t>Эксперт</w:t>
      </w:r>
      <w:bookmarkEnd w:id="37"/>
    </w:p>
    <w:p w14:paraId="5D2714CA" w14:textId="77777777" w:rsidR="00AF4AE7" w:rsidRDefault="00AF4AE7" w:rsidP="004D442F">
      <w:r>
        <w:t>Эксперт – лицо, не являющееся сотрудником Компании, обладающее знаниями необходимыми для выработки решений в предметной области проекта.</w:t>
      </w:r>
    </w:p>
    <w:p w14:paraId="5D2714CB" w14:textId="77777777" w:rsidR="00AF4AE7" w:rsidRDefault="00AF4AE7" w:rsidP="004D442F">
      <w:r>
        <w:t>Эксперт выполняет следующие функции:</w:t>
      </w:r>
    </w:p>
    <w:p w14:paraId="5D2714CC" w14:textId="77777777" w:rsidR="00AF4AE7" w:rsidRDefault="00AF4AE7" w:rsidP="00C30B36">
      <w:pPr>
        <w:pStyle w:val="ListParagraph"/>
        <w:numPr>
          <w:ilvl w:val="0"/>
          <w:numId w:val="22"/>
        </w:numPr>
      </w:pPr>
      <w:r>
        <w:t>вырабатывает решений в предметной области проекта;</w:t>
      </w:r>
    </w:p>
    <w:p w14:paraId="5D2714CD" w14:textId="77777777" w:rsidR="00AF4AE7" w:rsidRDefault="00AF4AE7" w:rsidP="00C30B36">
      <w:pPr>
        <w:pStyle w:val="ListParagraph"/>
        <w:numPr>
          <w:ilvl w:val="0"/>
          <w:numId w:val="22"/>
        </w:numPr>
      </w:pPr>
      <w:r>
        <w:t>осуществляет контроль качества вырабатываемых решений Исполнителями в предметной области проекта;</w:t>
      </w:r>
    </w:p>
    <w:p w14:paraId="5D2714CE" w14:textId="4725A5C9" w:rsidR="00AF4AE7" w:rsidRDefault="00AF4AE7" w:rsidP="00C30B36">
      <w:pPr>
        <w:pStyle w:val="ListParagraph"/>
        <w:numPr>
          <w:ilvl w:val="0"/>
          <w:numId w:val="22"/>
        </w:numPr>
      </w:pPr>
      <w:r>
        <w:t>осуществляет контроль соответствия результата выполняемых работ отраслевым стандартам</w:t>
      </w:r>
      <w:r w:rsidR="00A36BD9">
        <w:t xml:space="preserve"> в</w:t>
      </w:r>
      <w:r>
        <w:t xml:space="preserve"> предметной области проекта;</w:t>
      </w:r>
    </w:p>
    <w:p w14:paraId="5D2714CF" w14:textId="77777777" w:rsidR="00AF4AE7" w:rsidRDefault="00AF4AE7" w:rsidP="00C30B36">
      <w:pPr>
        <w:pStyle w:val="ListParagraph"/>
        <w:numPr>
          <w:ilvl w:val="0"/>
          <w:numId w:val="22"/>
        </w:numPr>
      </w:pPr>
      <w:r>
        <w:t>предоставляет Менеджеру проекта отчеты о ходе порученных проектных работах;</w:t>
      </w:r>
    </w:p>
    <w:p w14:paraId="5D2714D0" w14:textId="77777777" w:rsidR="00AF4AE7" w:rsidRDefault="00AF4AE7" w:rsidP="00C30B36">
      <w:pPr>
        <w:pStyle w:val="ListParagraph"/>
        <w:numPr>
          <w:ilvl w:val="0"/>
          <w:numId w:val="22"/>
        </w:numPr>
      </w:pPr>
      <w:r>
        <w:t>уведомляет Менеджера проекта о проблемах препятствующих выполнению проектных работ.</w:t>
      </w:r>
    </w:p>
    <w:p w14:paraId="5D2714D1" w14:textId="77777777" w:rsidR="00AF4AE7" w:rsidRDefault="00AF4AE7" w:rsidP="00626F61">
      <w:pPr>
        <w:tabs>
          <w:tab w:val="left" w:pos="6098"/>
        </w:tabs>
      </w:pPr>
      <w:r>
        <w:t>Эксперт обладает следующими полномочиями:</w:t>
      </w:r>
    </w:p>
    <w:p w14:paraId="5D2714D2" w14:textId="77777777" w:rsidR="00AF4AE7" w:rsidRDefault="00AF4AE7" w:rsidP="00C30B36">
      <w:pPr>
        <w:pStyle w:val="ListParagraph"/>
        <w:numPr>
          <w:ilvl w:val="0"/>
          <w:numId w:val="22"/>
        </w:numPr>
      </w:pPr>
      <w:r>
        <w:t>согласовывать очередность и приоритеты выполняемых работ в предметной области проекта;</w:t>
      </w:r>
    </w:p>
    <w:p w14:paraId="5D2714D3" w14:textId="42218BBC" w:rsidR="00AF4AE7" w:rsidRDefault="00AF4AE7" w:rsidP="00C30B36">
      <w:pPr>
        <w:pStyle w:val="ListParagraph"/>
        <w:numPr>
          <w:ilvl w:val="0"/>
          <w:numId w:val="22"/>
        </w:numPr>
      </w:pPr>
      <w:r>
        <w:t>запрашивать у Менеджера проекта информацию необходимую для выработки решен</w:t>
      </w:r>
      <w:r w:rsidR="005C1931">
        <w:t>ий в предметной области проекта.</w:t>
      </w:r>
    </w:p>
    <w:p w14:paraId="5D2714D4" w14:textId="77777777" w:rsidR="00AF4AE7" w:rsidRDefault="00AF4AE7" w:rsidP="003C3E48">
      <w:pPr>
        <w:tabs>
          <w:tab w:val="left" w:pos="6098"/>
        </w:tabs>
      </w:pPr>
      <w:r>
        <w:t>Эксперт отвечает за:</w:t>
      </w:r>
    </w:p>
    <w:p w14:paraId="5D2714D5" w14:textId="77777777" w:rsidR="00AF4AE7" w:rsidRDefault="00AF4AE7" w:rsidP="00C30B36">
      <w:pPr>
        <w:pStyle w:val="ListParagraph"/>
        <w:numPr>
          <w:ilvl w:val="0"/>
          <w:numId w:val="22"/>
        </w:numPr>
      </w:pPr>
      <w:r>
        <w:t>качество выработанных решений в предметной области проекта;</w:t>
      </w:r>
    </w:p>
    <w:p w14:paraId="5D2714D6" w14:textId="77777777" w:rsidR="00AF4AE7" w:rsidRDefault="00AF4AE7" w:rsidP="00C30B36">
      <w:pPr>
        <w:pStyle w:val="ListParagraph"/>
        <w:numPr>
          <w:ilvl w:val="0"/>
          <w:numId w:val="22"/>
        </w:numPr>
      </w:pPr>
      <w:r>
        <w:t>своевременное уведомление Менеджера проектов о возникших проблемах мешающих выполнению работ проекта;</w:t>
      </w:r>
    </w:p>
    <w:p w14:paraId="5D2714D7" w14:textId="77777777" w:rsidR="00AF4AE7" w:rsidRPr="004D442F" w:rsidRDefault="00AF4AE7" w:rsidP="00C30B36">
      <w:pPr>
        <w:pStyle w:val="ListParagraph"/>
        <w:numPr>
          <w:ilvl w:val="0"/>
          <w:numId w:val="22"/>
        </w:numPr>
      </w:pPr>
      <w:r>
        <w:t>достоверность и полноту предоставляемых отчетов.</w:t>
      </w:r>
    </w:p>
    <w:p w14:paraId="5D2714D8" w14:textId="77777777" w:rsidR="00AF4AE7" w:rsidRDefault="00AF4AE7" w:rsidP="001B79AA">
      <w:pPr>
        <w:pStyle w:val="Heading2"/>
      </w:pPr>
      <w:bookmarkStart w:id="38" w:name="_Toc334614030"/>
      <w:r>
        <w:t>Внутренний заказчик</w:t>
      </w:r>
      <w:bookmarkEnd w:id="38"/>
    </w:p>
    <w:p w14:paraId="5D2714D9" w14:textId="51DDB673" w:rsidR="00AF4AE7" w:rsidRDefault="00AF4AE7" w:rsidP="001B79AA">
      <w:r w:rsidRPr="00D03DD9">
        <w:rPr>
          <w:i/>
        </w:rPr>
        <w:t>Внутренний заказчик</w:t>
      </w:r>
      <w:r>
        <w:t xml:space="preserve"> – сотрудник Компании</w:t>
      </w:r>
      <w:r w:rsidR="00F90F12">
        <w:t>,</w:t>
      </w:r>
      <w:r>
        <w:t xml:space="preserve"> являющийся руководителем бизнес-направления, который контролирует удовлетворение требований заказчика к результату проекта.</w:t>
      </w:r>
    </w:p>
    <w:p w14:paraId="5D2714DA" w14:textId="77777777" w:rsidR="00AF4AE7" w:rsidRDefault="00AF4AE7" w:rsidP="001B79AA">
      <w:r>
        <w:t>Внутренний заказчик выполняет следующие функции:</w:t>
      </w:r>
    </w:p>
    <w:p w14:paraId="2763746C" w14:textId="77777777" w:rsidR="001F1E05" w:rsidRDefault="001F1E05" w:rsidP="001F1E05">
      <w:pPr>
        <w:pStyle w:val="ListParagraph"/>
        <w:numPr>
          <w:ilvl w:val="0"/>
          <w:numId w:val="22"/>
        </w:numPr>
      </w:pPr>
      <w:r>
        <w:t>согласовывает Цели проекта;</w:t>
      </w:r>
    </w:p>
    <w:p w14:paraId="5D2714DB" w14:textId="77777777" w:rsidR="00AF4AE7" w:rsidRDefault="00AF4AE7" w:rsidP="001B79AA">
      <w:pPr>
        <w:pStyle w:val="ListParagraph"/>
        <w:numPr>
          <w:ilvl w:val="0"/>
          <w:numId w:val="22"/>
        </w:numPr>
      </w:pPr>
      <w:r>
        <w:t>запрашивает у заказчика уточнения требований к результату проекта;</w:t>
      </w:r>
    </w:p>
    <w:p w14:paraId="5D2714DC" w14:textId="77777777" w:rsidR="00AF4AE7" w:rsidRDefault="00AF4AE7" w:rsidP="001B79AA">
      <w:pPr>
        <w:pStyle w:val="ListParagraph"/>
        <w:numPr>
          <w:ilvl w:val="0"/>
          <w:numId w:val="22"/>
        </w:numPr>
      </w:pPr>
      <w:r>
        <w:t>обеспечивает согласование изменений содержания проекта заказчиком;</w:t>
      </w:r>
    </w:p>
    <w:p w14:paraId="1695C07D" w14:textId="0877513C" w:rsidR="00304CDD" w:rsidRDefault="00304CDD" w:rsidP="00304CDD">
      <w:pPr>
        <w:pStyle w:val="ListParagraph"/>
        <w:numPr>
          <w:ilvl w:val="0"/>
          <w:numId w:val="22"/>
        </w:numPr>
      </w:pPr>
      <w:r>
        <w:t>согласовывает изменения содержания проекта;</w:t>
      </w:r>
    </w:p>
    <w:p w14:paraId="07DF4350" w14:textId="2D355B4D" w:rsidR="001928F5" w:rsidRDefault="001928F5" w:rsidP="001928F5">
      <w:pPr>
        <w:pStyle w:val="ListParagraph"/>
        <w:numPr>
          <w:ilvl w:val="0"/>
          <w:numId w:val="22"/>
        </w:numPr>
      </w:pPr>
      <w:r>
        <w:t xml:space="preserve">согласование технологических решений, принимаемых </w:t>
      </w:r>
      <w:r w:rsidR="00827D41">
        <w:t>в предметной</w:t>
      </w:r>
      <w:r>
        <w:t xml:space="preserve"> области проекта;</w:t>
      </w:r>
    </w:p>
    <w:p w14:paraId="463B7C6E" w14:textId="0D7079CA" w:rsidR="00EE4A20" w:rsidRDefault="00EE4A20" w:rsidP="00EE4A20">
      <w:pPr>
        <w:pStyle w:val="ListParagraph"/>
        <w:numPr>
          <w:ilvl w:val="0"/>
          <w:numId w:val="22"/>
        </w:numPr>
      </w:pPr>
      <w:r>
        <w:t>оценка качества принимаемых решений в предметной области проекта;</w:t>
      </w:r>
    </w:p>
    <w:p w14:paraId="200456D1" w14:textId="21A3EE7B" w:rsidR="00EE4A20" w:rsidRDefault="00EE4A20" w:rsidP="00EE4A20">
      <w:pPr>
        <w:pStyle w:val="ListParagraph"/>
        <w:numPr>
          <w:ilvl w:val="0"/>
          <w:numId w:val="22"/>
        </w:numPr>
      </w:pPr>
      <w:r>
        <w:t>оценка качества результата проекта;</w:t>
      </w:r>
    </w:p>
    <w:p w14:paraId="5D2714DD" w14:textId="481ABD48" w:rsidR="00AF4AE7" w:rsidRDefault="00AF4AE7" w:rsidP="001B79AA">
      <w:pPr>
        <w:pStyle w:val="ListParagraph"/>
        <w:numPr>
          <w:ilvl w:val="0"/>
          <w:numId w:val="22"/>
        </w:numPr>
      </w:pPr>
      <w:r>
        <w:t>защищает перед зак</w:t>
      </w:r>
      <w:r w:rsidR="00A44B90">
        <w:t>азчиком принятые технологические</w:t>
      </w:r>
      <w:r>
        <w:t xml:space="preserve"> решения в предметной области проекта;</w:t>
      </w:r>
    </w:p>
    <w:p w14:paraId="5D2714DE" w14:textId="05DB89E5" w:rsidR="00AF4AE7" w:rsidRDefault="00AF4AE7" w:rsidP="001B79AA">
      <w:pPr>
        <w:pStyle w:val="ListParagraph"/>
        <w:numPr>
          <w:ilvl w:val="0"/>
          <w:numId w:val="22"/>
        </w:numPr>
      </w:pPr>
      <w:r>
        <w:t>разрешение спорных и конфликтных ситуаций, возникающих в ходе реализации проекта, связан</w:t>
      </w:r>
      <w:r w:rsidR="008122B3">
        <w:t>ных с отношениями с заказчиком;</w:t>
      </w:r>
    </w:p>
    <w:p w14:paraId="2A331C90" w14:textId="74E4A33D" w:rsidR="008122B3" w:rsidRDefault="008122B3" w:rsidP="001B79AA">
      <w:pPr>
        <w:pStyle w:val="ListParagraph"/>
        <w:numPr>
          <w:ilvl w:val="0"/>
          <w:numId w:val="22"/>
        </w:numPr>
      </w:pPr>
      <w:r>
        <w:t>предоставляет Менеджеру проекта отчеты о взаимодействии с заказчиком.</w:t>
      </w:r>
    </w:p>
    <w:p w14:paraId="5D2714E0" w14:textId="77777777" w:rsidR="00AF4AE7" w:rsidRDefault="00AF4AE7" w:rsidP="001B79AA">
      <w:pPr>
        <w:tabs>
          <w:tab w:val="left" w:pos="6098"/>
        </w:tabs>
        <w:ind w:left="1069" w:firstLine="0"/>
      </w:pPr>
      <w:r>
        <w:lastRenderedPageBreak/>
        <w:t>Внутренний заказчик обладает следующими полномочиями:</w:t>
      </w:r>
    </w:p>
    <w:p w14:paraId="5D2714E1" w14:textId="77777777" w:rsidR="00AF4AE7" w:rsidRDefault="00AF4AE7" w:rsidP="001B79AA">
      <w:pPr>
        <w:pStyle w:val="ListParagraph"/>
        <w:numPr>
          <w:ilvl w:val="0"/>
          <w:numId w:val="23"/>
        </w:numPr>
      </w:pPr>
      <w:r>
        <w:t>инициировать изменения содержания проекта;</w:t>
      </w:r>
    </w:p>
    <w:p w14:paraId="5D2714E6" w14:textId="77777777" w:rsidR="00AF4AE7" w:rsidRDefault="00AF4AE7" w:rsidP="001B79AA">
      <w:pPr>
        <w:pStyle w:val="ListParagraph"/>
        <w:numPr>
          <w:ilvl w:val="0"/>
          <w:numId w:val="23"/>
        </w:numPr>
      </w:pPr>
      <w:r>
        <w:t>запрашивать у Менеджера проекта отчетности по проекту.</w:t>
      </w:r>
    </w:p>
    <w:p w14:paraId="5D2714E7" w14:textId="77777777" w:rsidR="00013623" w:rsidRDefault="00AF4AE7" w:rsidP="00013623">
      <w:pPr>
        <w:tabs>
          <w:tab w:val="left" w:pos="6098"/>
        </w:tabs>
      </w:pPr>
      <w:r>
        <w:t>Внутренний заказчик отвечает за:</w:t>
      </w:r>
    </w:p>
    <w:p w14:paraId="5D2714E8" w14:textId="77777777" w:rsidR="00AF4AE7" w:rsidRDefault="00AF4AE7" w:rsidP="00013623">
      <w:pPr>
        <w:pStyle w:val="ListParagraph"/>
        <w:numPr>
          <w:ilvl w:val="0"/>
          <w:numId w:val="23"/>
        </w:numPr>
      </w:pPr>
      <w:r>
        <w:t>качество принятых технологических решений в предметной области проекта;</w:t>
      </w:r>
    </w:p>
    <w:p w14:paraId="5D2714E9" w14:textId="77777777" w:rsidR="00AF4AE7" w:rsidRPr="00557502" w:rsidRDefault="00AF4AE7" w:rsidP="00013623">
      <w:pPr>
        <w:pStyle w:val="ListParagraph"/>
        <w:numPr>
          <w:ilvl w:val="0"/>
          <w:numId w:val="23"/>
        </w:numPr>
      </w:pPr>
      <w:r>
        <w:t xml:space="preserve">решения, связанные с изменением содержания проекта; </w:t>
      </w:r>
    </w:p>
    <w:p w14:paraId="35A14395" w14:textId="77777777" w:rsidR="00156A78" w:rsidRDefault="00AF4AE7" w:rsidP="00C77433">
      <w:pPr>
        <w:pStyle w:val="ListParagraph"/>
        <w:numPr>
          <w:ilvl w:val="0"/>
          <w:numId w:val="22"/>
        </w:numPr>
      </w:pPr>
      <w:r>
        <w:t>удовлетворенност</w:t>
      </w:r>
      <w:r w:rsidR="00C77433">
        <w:t>ь заказчика результатом проекта;</w:t>
      </w:r>
    </w:p>
    <w:p w14:paraId="694BECDB" w14:textId="06AA8918" w:rsidR="00C77433" w:rsidRPr="00281FC2" w:rsidRDefault="00C77433" w:rsidP="00C77433">
      <w:pPr>
        <w:pStyle w:val="ListParagraph"/>
        <w:numPr>
          <w:ilvl w:val="0"/>
          <w:numId w:val="22"/>
        </w:numPr>
      </w:pPr>
      <w:r>
        <w:t>достоверность и полноту предоставляемых отчетов.</w:t>
      </w:r>
    </w:p>
    <w:p w14:paraId="5D2714EB" w14:textId="77777777" w:rsidR="00AF4AE7" w:rsidRDefault="00AF4AE7" w:rsidP="00D81B54">
      <w:pPr>
        <w:pStyle w:val="Heading2"/>
      </w:pPr>
      <w:bookmarkStart w:id="39" w:name="_Toc334614031"/>
      <w:r>
        <w:t>Исполнитель</w:t>
      </w:r>
      <w:bookmarkEnd w:id="39"/>
    </w:p>
    <w:p w14:paraId="5D2714EC" w14:textId="1D3914A6" w:rsidR="00AF4AE7" w:rsidRDefault="00AF4AE7" w:rsidP="00D81B54">
      <w:r>
        <w:t>Исполнитель – сотрудник</w:t>
      </w:r>
      <w:r w:rsidR="009533CE">
        <w:t xml:space="preserve"> </w:t>
      </w:r>
      <w:r>
        <w:t>функционального подразделения</w:t>
      </w:r>
      <w:r w:rsidR="009533CE">
        <w:t xml:space="preserve"> Компании</w:t>
      </w:r>
      <w:r w:rsidR="00533102">
        <w:t>,</w:t>
      </w:r>
      <w:r>
        <w:t xml:space="preserve"> </w:t>
      </w:r>
      <w:r w:rsidR="00533102">
        <w:t xml:space="preserve">выполняющий </w:t>
      </w:r>
      <w:r>
        <w:t>работы проекта.</w:t>
      </w:r>
    </w:p>
    <w:p w14:paraId="5D2714ED" w14:textId="77777777" w:rsidR="00AF4AE7" w:rsidRDefault="00AF4AE7" w:rsidP="00D81B54">
      <w:r>
        <w:t>Исполнитель выполняет следующие функции:</w:t>
      </w:r>
    </w:p>
    <w:p w14:paraId="5D2714EE" w14:textId="77777777" w:rsidR="00AF4AE7" w:rsidRDefault="00AF4AE7" w:rsidP="00C30B36">
      <w:pPr>
        <w:pStyle w:val="ListParagraph"/>
        <w:numPr>
          <w:ilvl w:val="0"/>
          <w:numId w:val="22"/>
        </w:numPr>
      </w:pPr>
      <w:r>
        <w:t>выполняет оценку трудоемкости порученных работ проекта;</w:t>
      </w:r>
    </w:p>
    <w:p w14:paraId="606E4F09" w14:textId="587DF7B1" w:rsidR="00B62B50" w:rsidRDefault="00B62B50" w:rsidP="00C30B36">
      <w:pPr>
        <w:pStyle w:val="ListParagraph"/>
        <w:numPr>
          <w:ilvl w:val="0"/>
          <w:numId w:val="22"/>
        </w:numPr>
      </w:pPr>
      <w:r>
        <w:t>вырабатывает технологические решения в рамках порученных работ проекта;</w:t>
      </w:r>
    </w:p>
    <w:p w14:paraId="5D2714EF" w14:textId="430451A0" w:rsidR="00AF4AE7" w:rsidRDefault="00AF4AE7" w:rsidP="00C30B36">
      <w:pPr>
        <w:pStyle w:val="ListParagraph"/>
        <w:numPr>
          <w:ilvl w:val="0"/>
          <w:numId w:val="22"/>
        </w:numPr>
      </w:pPr>
      <w:r>
        <w:t>выполняет работы проекта в соответствии со стандартами Компании и отраслевыми стандартами;</w:t>
      </w:r>
    </w:p>
    <w:p w14:paraId="5D2714F0" w14:textId="08F56D72" w:rsidR="00AF4AE7" w:rsidRDefault="00AF4AE7" w:rsidP="00C30B36">
      <w:pPr>
        <w:pStyle w:val="ListParagraph"/>
        <w:numPr>
          <w:ilvl w:val="0"/>
          <w:numId w:val="22"/>
        </w:numPr>
      </w:pPr>
      <w:r>
        <w:t>предоставляет Руководителю рабочей группы или Менеджеру</w:t>
      </w:r>
      <w:r w:rsidR="00257472">
        <w:t xml:space="preserve"> проекта от разработки отчеты о ходе выполнения</w:t>
      </w:r>
      <w:r>
        <w:t xml:space="preserve"> </w:t>
      </w:r>
      <w:r w:rsidR="004B140A">
        <w:t>порученных</w:t>
      </w:r>
      <w:r>
        <w:t xml:space="preserve"> работ проекта;</w:t>
      </w:r>
    </w:p>
    <w:p w14:paraId="5D2714F1" w14:textId="1C6E0C54" w:rsidR="00AF4AE7" w:rsidRDefault="00AF4AE7" w:rsidP="00C30B36">
      <w:pPr>
        <w:pStyle w:val="ListParagraph"/>
        <w:numPr>
          <w:ilvl w:val="0"/>
          <w:numId w:val="22"/>
        </w:numPr>
      </w:pPr>
      <w:r>
        <w:t>уведомляет Руководителя рабочей группы или Менеджера проекта от разработки о проблемах препятствующих выполнению</w:t>
      </w:r>
      <w:r w:rsidR="001B50FC">
        <w:t xml:space="preserve"> порученных</w:t>
      </w:r>
      <w:r>
        <w:t xml:space="preserve"> работ проекта.</w:t>
      </w:r>
    </w:p>
    <w:p w14:paraId="5D2714F2" w14:textId="77777777" w:rsidR="00AF4AE7" w:rsidRDefault="00AF4AE7" w:rsidP="00D81B54">
      <w:pPr>
        <w:tabs>
          <w:tab w:val="left" w:pos="6098"/>
        </w:tabs>
      </w:pPr>
      <w:r>
        <w:t>Исполнитель обладает следующими полномочиями:</w:t>
      </w:r>
    </w:p>
    <w:p w14:paraId="5D2714F3" w14:textId="57470A38" w:rsidR="00AF4AE7" w:rsidRDefault="00AF4AE7" w:rsidP="00C30B36">
      <w:pPr>
        <w:pStyle w:val="ListParagraph"/>
        <w:numPr>
          <w:ilvl w:val="0"/>
          <w:numId w:val="22"/>
        </w:numPr>
      </w:pPr>
      <w:r>
        <w:t xml:space="preserve">запрашивать у Руководителя рабочей группы или Менеджера проекта от разработки приоритеты и очередность </w:t>
      </w:r>
      <w:r w:rsidR="00F5643B">
        <w:t>порученных</w:t>
      </w:r>
      <w:r>
        <w:t xml:space="preserve"> работ;</w:t>
      </w:r>
    </w:p>
    <w:p w14:paraId="5D2714F4" w14:textId="3DCB5877" w:rsidR="00AF4AE7" w:rsidRDefault="00AF4AE7" w:rsidP="00C30B36">
      <w:pPr>
        <w:pStyle w:val="ListParagraph"/>
        <w:numPr>
          <w:ilvl w:val="0"/>
          <w:numId w:val="22"/>
        </w:numPr>
      </w:pPr>
      <w:r>
        <w:t>запрашивать у Руководителя рабочей группы или Менеджера проекта от разработки информацию необходимую для выполнения</w:t>
      </w:r>
      <w:r w:rsidR="00933095">
        <w:t xml:space="preserve"> порученных</w:t>
      </w:r>
      <w:r>
        <w:t xml:space="preserve"> работ проекта.</w:t>
      </w:r>
    </w:p>
    <w:p w14:paraId="5D2714F5" w14:textId="77777777" w:rsidR="00AF4AE7" w:rsidRDefault="00AF4AE7" w:rsidP="00D81B54">
      <w:pPr>
        <w:tabs>
          <w:tab w:val="left" w:pos="6098"/>
        </w:tabs>
      </w:pPr>
      <w:r>
        <w:t>Исполнитель отвечает за:</w:t>
      </w:r>
    </w:p>
    <w:p w14:paraId="5D2714F6" w14:textId="77777777" w:rsidR="00AF4AE7" w:rsidRDefault="00AF4AE7" w:rsidP="00C30B36">
      <w:pPr>
        <w:pStyle w:val="ListParagraph"/>
        <w:numPr>
          <w:ilvl w:val="0"/>
          <w:numId w:val="22"/>
        </w:numPr>
      </w:pPr>
      <w:r>
        <w:t>точность оценки трудоемкости работ проекта;</w:t>
      </w:r>
    </w:p>
    <w:p w14:paraId="522552F6" w14:textId="59F7D431" w:rsidR="00E96346" w:rsidRDefault="00E96346" w:rsidP="00C30B36">
      <w:pPr>
        <w:pStyle w:val="ListParagraph"/>
        <w:numPr>
          <w:ilvl w:val="0"/>
          <w:numId w:val="22"/>
        </w:numPr>
      </w:pPr>
      <w:r>
        <w:t>качество выработанных технологических решений;</w:t>
      </w:r>
    </w:p>
    <w:p w14:paraId="5D2714F7" w14:textId="5C77A632" w:rsidR="00AF4AE7" w:rsidRDefault="00AF4AE7" w:rsidP="00C30B36">
      <w:pPr>
        <w:pStyle w:val="ListParagraph"/>
        <w:numPr>
          <w:ilvl w:val="0"/>
          <w:numId w:val="22"/>
        </w:numPr>
      </w:pPr>
      <w:r>
        <w:t xml:space="preserve">качественное выполнение </w:t>
      </w:r>
      <w:r w:rsidR="00520046">
        <w:t xml:space="preserve">порученных </w:t>
      </w:r>
      <w:r>
        <w:t>работ проекта в установленный срок;</w:t>
      </w:r>
    </w:p>
    <w:p w14:paraId="5D2714F8" w14:textId="47238F1E" w:rsidR="00AF4AE7" w:rsidRDefault="00AF4AE7" w:rsidP="00C30B36">
      <w:pPr>
        <w:pStyle w:val="ListParagraph"/>
        <w:numPr>
          <w:ilvl w:val="0"/>
          <w:numId w:val="22"/>
        </w:numPr>
      </w:pPr>
      <w:r>
        <w:t xml:space="preserve">соответствие результата </w:t>
      </w:r>
      <w:r w:rsidR="0072524A">
        <w:t>порученных</w:t>
      </w:r>
      <w:r>
        <w:t xml:space="preserve"> работ проекта стандартам Компании и отраслевым стандартам;</w:t>
      </w:r>
    </w:p>
    <w:p w14:paraId="5D2714F9" w14:textId="6104AA9E" w:rsidR="00AF4AE7" w:rsidRDefault="00AF4AE7" w:rsidP="00C30B36">
      <w:pPr>
        <w:pStyle w:val="ListParagraph"/>
        <w:numPr>
          <w:ilvl w:val="0"/>
          <w:numId w:val="22"/>
        </w:numPr>
      </w:pPr>
      <w:r>
        <w:t>своевременное уведомление Руководителя рабочей группы или Менеджера проекта от разработки о возникших проблемах препятствующих выполнению</w:t>
      </w:r>
      <w:r w:rsidR="00C529F4">
        <w:t xml:space="preserve"> порученных</w:t>
      </w:r>
      <w:r>
        <w:t xml:space="preserve"> работ проекта;</w:t>
      </w:r>
    </w:p>
    <w:p w14:paraId="5D2714FA" w14:textId="77777777" w:rsidR="00AF4AE7" w:rsidRPr="00281FC2" w:rsidRDefault="00AF4AE7" w:rsidP="00C30B36">
      <w:pPr>
        <w:pStyle w:val="ListParagraph"/>
        <w:numPr>
          <w:ilvl w:val="0"/>
          <w:numId w:val="22"/>
        </w:numPr>
      </w:pPr>
      <w:r>
        <w:t>достоверность и полноту предоставляемых отчетов.</w:t>
      </w:r>
    </w:p>
    <w:p w14:paraId="5D2714FB" w14:textId="77777777" w:rsidR="00AF4AE7" w:rsidRDefault="00AF4AE7" w:rsidP="00AE671A">
      <w:pPr>
        <w:pStyle w:val="Heading2"/>
      </w:pPr>
      <w:bookmarkStart w:id="40" w:name="_Toc334614032"/>
      <w:r>
        <w:lastRenderedPageBreak/>
        <w:t>Менеджер проекта со стороны внешней компании</w:t>
      </w:r>
      <w:bookmarkEnd w:id="40"/>
    </w:p>
    <w:p w14:paraId="5D2714FC" w14:textId="77777777" w:rsidR="00AF4AE7" w:rsidRDefault="00AF4AE7" w:rsidP="00557502">
      <w:pPr>
        <w:tabs>
          <w:tab w:val="left" w:pos="6098"/>
        </w:tabs>
      </w:pPr>
      <w:r w:rsidRPr="00D03DD9">
        <w:rPr>
          <w:i/>
        </w:rPr>
        <w:t>Мене</w:t>
      </w:r>
      <w:r>
        <w:rPr>
          <w:i/>
        </w:rPr>
        <w:t>джер проекта со стороны внешней</w:t>
      </w:r>
      <w:r w:rsidRPr="00D03DD9">
        <w:rPr>
          <w:i/>
        </w:rPr>
        <w:t xml:space="preserve"> </w:t>
      </w:r>
      <w:r>
        <w:rPr>
          <w:i/>
        </w:rPr>
        <w:t>компании</w:t>
      </w:r>
      <w:r>
        <w:t xml:space="preserve"> - сотрудник компании заказчика или подрядчика, руководящий проектом со стороны внешней компании с целью удовлетворения требований заказчика к результату проекта.</w:t>
      </w:r>
    </w:p>
    <w:p w14:paraId="5D2714FD" w14:textId="77777777" w:rsidR="00AF4AE7" w:rsidRDefault="00AF4AE7" w:rsidP="00AE671A">
      <w:pPr>
        <w:tabs>
          <w:tab w:val="left" w:pos="6098"/>
        </w:tabs>
        <w:ind w:left="709" w:firstLine="0"/>
      </w:pPr>
      <w:r>
        <w:t>Менеджер проекта со стороны внешнего заказчика выполняет следующие функции:</w:t>
      </w:r>
    </w:p>
    <w:p w14:paraId="5D2714FE" w14:textId="77777777" w:rsidR="00AF4AE7" w:rsidRDefault="00AF4AE7" w:rsidP="00C30B36">
      <w:pPr>
        <w:pStyle w:val="ListParagraph"/>
        <w:numPr>
          <w:ilvl w:val="0"/>
          <w:numId w:val="22"/>
        </w:numPr>
      </w:pPr>
      <w:r>
        <w:t>обеспечивает выполнение мероприятий со стороны заказчика или подрядчика необходимые для достижения требований заказчика к результату проекта;</w:t>
      </w:r>
    </w:p>
    <w:p w14:paraId="5D2714FF" w14:textId="1FABA71F" w:rsidR="00AF4AE7" w:rsidRDefault="00AF4AE7" w:rsidP="00C30B36">
      <w:pPr>
        <w:pStyle w:val="ListParagraph"/>
        <w:numPr>
          <w:ilvl w:val="0"/>
          <w:numId w:val="22"/>
        </w:numPr>
      </w:pPr>
      <w:r>
        <w:t>предоставляет Менеджеру проекта и</w:t>
      </w:r>
      <w:r w:rsidR="00FA42F8">
        <w:t>ли</w:t>
      </w:r>
      <w:r>
        <w:t xml:space="preserve"> Администратору проекта отчеты о выполнении мероприятий со стороны заказчика или подрядчика необходимых для удовлетворения требований заказчика к результату проекта.</w:t>
      </w:r>
    </w:p>
    <w:p w14:paraId="5D271500" w14:textId="77777777" w:rsidR="00AF4AE7" w:rsidRDefault="00AF4AE7" w:rsidP="00AE671A">
      <w:pPr>
        <w:tabs>
          <w:tab w:val="left" w:pos="6098"/>
        </w:tabs>
        <w:ind w:left="709" w:firstLine="0"/>
      </w:pPr>
      <w:r>
        <w:t>Менеджер проекта со стороны внешней компании обладает следующими полномочиями:</w:t>
      </w:r>
    </w:p>
    <w:p w14:paraId="5D271501" w14:textId="77777777" w:rsidR="00AF4AE7" w:rsidRDefault="00AF4AE7" w:rsidP="00C30B36">
      <w:pPr>
        <w:pStyle w:val="ListParagraph"/>
        <w:numPr>
          <w:ilvl w:val="0"/>
          <w:numId w:val="22"/>
        </w:numPr>
      </w:pPr>
      <w:r>
        <w:t>запрашивать у Менеджера проекта и Администратора проекта отчеты о ходе выполнения работ проекта;</w:t>
      </w:r>
    </w:p>
    <w:p w14:paraId="5D271502" w14:textId="77777777" w:rsidR="00AF4AE7" w:rsidRDefault="00AF4AE7" w:rsidP="00C30B36">
      <w:pPr>
        <w:pStyle w:val="ListParagraph"/>
        <w:numPr>
          <w:ilvl w:val="0"/>
          <w:numId w:val="22"/>
        </w:numPr>
      </w:pPr>
      <w:r>
        <w:t>оценива</w:t>
      </w:r>
      <w:r w:rsidRPr="00636C3A">
        <w:t>т</w:t>
      </w:r>
      <w:r>
        <w:t>ь удовлетворенность заказчика результатом проекта.</w:t>
      </w:r>
    </w:p>
    <w:p w14:paraId="5D271503" w14:textId="77777777" w:rsidR="00AF4AE7" w:rsidRDefault="00AF4AE7" w:rsidP="00207859">
      <w:pPr>
        <w:pStyle w:val="Heading2"/>
      </w:pPr>
      <w:bookmarkStart w:id="41" w:name="_Toc334614033"/>
      <w:r>
        <w:t>Куратор проекта со стороны внешней компании</w:t>
      </w:r>
      <w:bookmarkEnd w:id="41"/>
    </w:p>
    <w:p w14:paraId="5D271504" w14:textId="77777777" w:rsidR="00AF4AE7" w:rsidRPr="00207859" w:rsidRDefault="00AF4AE7" w:rsidP="00207859">
      <w:r w:rsidRPr="00D03DD9">
        <w:rPr>
          <w:i/>
        </w:rPr>
        <w:t>Кур</w:t>
      </w:r>
      <w:r>
        <w:rPr>
          <w:i/>
        </w:rPr>
        <w:t>атор проекта со стороны внешней</w:t>
      </w:r>
      <w:r w:rsidRPr="00D03DD9">
        <w:rPr>
          <w:i/>
        </w:rPr>
        <w:t xml:space="preserve"> </w:t>
      </w:r>
      <w:r>
        <w:rPr>
          <w:i/>
        </w:rPr>
        <w:t>компании</w:t>
      </w:r>
      <w:r>
        <w:t xml:space="preserve"> – руководитель компании заказчика или подрядчика, обладающий необходимыми полномочиями для выделения ресурсов на проект сто стороны заказчика и решения конфликтов, возникающих в рамках проекта.</w:t>
      </w:r>
    </w:p>
    <w:p w14:paraId="5D271505" w14:textId="77777777" w:rsidR="00AF4AE7" w:rsidRDefault="00AF4AE7" w:rsidP="00AE671A">
      <w:pPr>
        <w:tabs>
          <w:tab w:val="left" w:pos="6098"/>
        </w:tabs>
        <w:ind w:left="709" w:firstLine="0"/>
      </w:pPr>
      <w:r>
        <w:t>Функции, выполняемые Куратором проекта со стороны внешней компании:</w:t>
      </w:r>
    </w:p>
    <w:p w14:paraId="5D271506" w14:textId="55B15691" w:rsidR="00AF4AE7" w:rsidRDefault="00AF4AE7" w:rsidP="00960912">
      <w:pPr>
        <w:pStyle w:val="ListParagraph"/>
        <w:numPr>
          <w:ilvl w:val="0"/>
          <w:numId w:val="17"/>
        </w:numPr>
      </w:pPr>
      <w:r>
        <w:t xml:space="preserve">предоставление ресурсов </w:t>
      </w:r>
      <w:r w:rsidR="007E744C">
        <w:t xml:space="preserve">со стороны внешней компании </w:t>
      </w:r>
      <w:r>
        <w:t xml:space="preserve">необходимых для удовлетворения требований </w:t>
      </w:r>
      <w:r w:rsidR="00827D41">
        <w:t>заказчика к</w:t>
      </w:r>
      <w:r>
        <w:t xml:space="preserve"> результату проекта;</w:t>
      </w:r>
    </w:p>
    <w:p w14:paraId="5D271507" w14:textId="77777777" w:rsidR="00AF4AE7" w:rsidRDefault="00AF4AE7" w:rsidP="00960912">
      <w:pPr>
        <w:pStyle w:val="ListParagraph"/>
        <w:numPr>
          <w:ilvl w:val="0"/>
          <w:numId w:val="17"/>
        </w:numPr>
      </w:pPr>
      <w:r>
        <w:t>контролирует исполнения проекта со стороны внешней компании;</w:t>
      </w:r>
    </w:p>
    <w:p w14:paraId="5D271508" w14:textId="77777777" w:rsidR="00AF4AE7" w:rsidRDefault="00AF4AE7" w:rsidP="00960912">
      <w:pPr>
        <w:pStyle w:val="ListParagraph"/>
        <w:numPr>
          <w:ilvl w:val="0"/>
          <w:numId w:val="17"/>
        </w:numPr>
      </w:pPr>
      <w:r>
        <w:t>разрешение спорных и конфликтных ситуаций, возникающих в ходе исполнения проекта, возникающих со стороны внешней компании.</w:t>
      </w:r>
    </w:p>
    <w:p w14:paraId="5D271509" w14:textId="77777777" w:rsidR="00AF4AE7" w:rsidRDefault="00AF4AE7" w:rsidP="00A01D6A">
      <w:r>
        <w:t>Куратор проекта со стороны внешней компании обладает следующими полномочиями:</w:t>
      </w:r>
    </w:p>
    <w:p w14:paraId="5D27150A" w14:textId="3713FD97" w:rsidR="00AF4AE7" w:rsidRDefault="00AF4AE7" w:rsidP="00960912">
      <w:pPr>
        <w:pStyle w:val="ListParagraph"/>
        <w:numPr>
          <w:ilvl w:val="0"/>
          <w:numId w:val="21"/>
        </w:numPr>
      </w:pPr>
      <w:r>
        <w:t>оценивать пол</w:t>
      </w:r>
      <w:r w:rsidR="00D4418D">
        <w:t>ноту удовлетворения требований з</w:t>
      </w:r>
      <w:r>
        <w:t>аказчика к результату проекта;</w:t>
      </w:r>
    </w:p>
    <w:p w14:paraId="5D27150B" w14:textId="77777777" w:rsidR="00AF4AE7" w:rsidRDefault="00AF4AE7" w:rsidP="00960912">
      <w:pPr>
        <w:pStyle w:val="ListParagraph"/>
        <w:numPr>
          <w:ilvl w:val="0"/>
          <w:numId w:val="21"/>
        </w:numPr>
      </w:pPr>
      <w:r>
        <w:t>запрашивать у Менеджера проекта и Администратора проекта отчеты о ходе выполнения работ проекта;</w:t>
      </w:r>
    </w:p>
    <w:p w14:paraId="5D27150C" w14:textId="72AB39D5" w:rsidR="00AF4AE7" w:rsidRDefault="00AF4AE7" w:rsidP="00960912">
      <w:pPr>
        <w:pStyle w:val="ListParagraph"/>
        <w:numPr>
          <w:ilvl w:val="0"/>
          <w:numId w:val="21"/>
        </w:numPr>
      </w:pPr>
      <w:r>
        <w:t>согласовыва</w:t>
      </w:r>
      <w:r w:rsidR="00763B63">
        <w:t>ть изменения содержания проекта;</w:t>
      </w:r>
    </w:p>
    <w:p w14:paraId="4B395CD5" w14:textId="64CDD187" w:rsidR="00763B63" w:rsidRDefault="00763B63" w:rsidP="00960912">
      <w:pPr>
        <w:pStyle w:val="ListParagraph"/>
        <w:numPr>
          <w:ilvl w:val="0"/>
          <w:numId w:val="21"/>
        </w:numPr>
      </w:pPr>
      <w:r>
        <w:t>давать оценку</w:t>
      </w:r>
      <w:r w:rsidR="005348D6">
        <w:t xml:space="preserve"> деятельности Менеджера проекта.</w:t>
      </w:r>
    </w:p>
    <w:p w14:paraId="5D27150D" w14:textId="77777777" w:rsidR="00AF4AE7" w:rsidRDefault="00AF4AE7" w:rsidP="00B84C97">
      <w:pPr>
        <w:pStyle w:val="Heading2"/>
      </w:pPr>
      <w:bookmarkStart w:id="42" w:name="_Toc334614034"/>
      <w:r>
        <w:t>Исполнитель со стороны внешней компании</w:t>
      </w:r>
      <w:bookmarkEnd w:id="42"/>
    </w:p>
    <w:p w14:paraId="5D27150E" w14:textId="77777777" w:rsidR="00AF4AE7" w:rsidRDefault="00AF4AE7" w:rsidP="00B84C97">
      <w:r w:rsidRPr="00B84C97">
        <w:rPr>
          <w:i/>
        </w:rPr>
        <w:t>Исполнитель со стороны внешней компании</w:t>
      </w:r>
      <w:r>
        <w:t xml:space="preserve"> – сотрудник заказчика или подрядчика, выполняющий работы проекта.</w:t>
      </w:r>
    </w:p>
    <w:p w14:paraId="5D27150F" w14:textId="77777777" w:rsidR="00AF4AE7" w:rsidRDefault="00AF4AE7" w:rsidP="00B84C97">
      <w:r w:rsidRPr="00B25658">
        <w:lastRenderedPageBreak/>
        <w:t>Исполнитель со стороны внешней компании</w:t>
      </w:r>
      <w:r>
        <w:t xml:space="preserve"> выполняет следующие функции:</w:t>
      </w:r>
    </w:p>
    <w:p w14:paraId="5D271510" w14:textId="77777777" w:rsidR="00AF4AE7" w:rsidRDefault="00AF4AE7" w:rsidP="00C30B36">
      <w:pPr>
        <w:pStyle w:val="ListParagraph"/>
        <w:numPr>
          <w:ilvl w:val="0"/>
          <w:numId w:val="22"/>
        </w:numPr>
      </w:pPr>
      <w:r>
        <w:t>выполняет работы проекта со с</w:t>
      </w:r>
      <w:r w:rsidR="00C30B36">
        <w:t>тороны заказчика или подрядчика.</w:t>
      </w:r>
    </w:p>
    <w:p w14:paraId="5D271511" w14:textId="6AF81305" w:rsidR="00AF4AE7" w:rsidRDefault="00AF4AE7" w:rsidP="00B84C97">
      <w:pPr>
        <w:tabs>
          <w:tab w:val="left" w:pos="6098"/>
        </w:tabs>
      </w:pPr>
      <w:r>
        <w:t xml:space="preserve">Исполнитель </w:t>
      </w:r>
      <w:r w:rsidR="00D97FBC">
        <w:t xml:space="preserve">со стороны внешней компании </w:t>
      </w:r>
      <w:r>
        <w:t>обладает следующими полномочиями:</w:t>
      </w:r>
    </w:p>
    <w:p w14:paraId="5D271512" w14:textId="57317003" w:rsidR="00AF4AE7" w:rsidRDefault="00AF4AE7" w:rsidP="00C30B36">
      <w:pPr>
        <w:pStyle w:val="ListParagraph"/>
        <w:numPr>
          <w:ilvl w:val="0"/>
          <w:numId w:val="22"/>
        </w:numPr>
      </w:pPr>
      <w:r>
        <w:t>вы</w:t>
      </w:r>
      <w:r w:rsidR="008F6D43">
        <w:t xml:space="preserve">сказывать Менеджеру проекта </w:t>
      </w:r>
      <w:r>
        <w:t>предложения по улучшению результата проекта</w:t>
      </w:r>
      <w:r w:rsidR="00D97FBC">
        <w:t>;</w:t>
      </w:r>
      <w:r>
        <w:t xml:space="preserve"> </w:t>
      </w:r>
    </w:p>
    <w:p w14:paraId="5D271513" w14:textId="77777777" w:rsidR="00AF4AE7" w:rsidRDefault="00AF4AE7" w:rsidP="00C30B36">
      <w:pPr>
        <w:pStyle w:val="ListParagraph"/>
        <w:numPr>
          <w:ilvl w:val="0"/>
          <w:numId w:val="22"/>
        </w:numPr>
      </w:pPr>
      <w:r>
        <w:t>оценивать качество результата проекта;</w:t>
      </w:r>
    </w:p>
    <w:p w14:paraId="5D271514" w14:textId="39F87B33" w:rsidR="00AF4AE7" w:rsidRDefault="00AF4AE7" w:rsidP="00C30B36">
      <w:pPr>
        <w:pStyle w:val="ListParagraph"/>
        <w:numPr>
          <w:ilvl w:val="0"/>
          <w:numId w:val="22"/>
        </w:numPr>
      </w:pPr>
      <w:r>
        <w:t xml:space="preserve">высказывать предложения Менеджеру проекта </w:t>
      </w:r>
      <w:r w:rsidR="00D97FBC">
        <w:t>по улучшению результата проекта;</w:t>
      </w:r>
    </w:p>
    <w:p w14:paraId="5D271515" w14:textId="46374DA0" w:rsidR="00AF4AE7" w:rsidRDefault="00AF4AE7" w:rsidP="00C30B36">
      <w:pPr>
        <w:pStyle w:val="ListParagraph"/>
        <w:numPr>
          <w:ilvl w:val="0"/>
          <w:numId w:val="22"/>
        </w:numPr>
      </w:pPr>
      <w:r>
        <w:t>запрашивать у М</w:t>
      </w:r>
      <w:r w:rsidR="009D721B">
        <w:t xml:space="preserve">енеджера проекта </w:t>
      </w:r>
      <w:r>
        <w:t xml:space="preserve">или </w:t>
      </w:r>
      <w:r w:rsidR="00657CDD">
        <w:t xml:space="preserve">Менеджера </w:t>
      </w:r>
      <w:r w:rsidR="004D6F8C">
        <w:t xml:space="preserve">проекта от </w:t>
      </w:r>
      <w:r w:rsidR="00657CDD">
        <w:t>разработки</w:t>
      </w:r>
      <w:r>
        <w:t xml:space="preserve"> информацию необходимую для выполнения работ проекта.</w:t>
      </w:r>
    </w:p>
    <w:p w14:paraId="5D271516" w14:textId="77777777" w:rsidR="00AF4AE7" w:rsidRDefault="00AF4AE7" w:rsidP="00501666">
      <w:pPr>
        <w:pStyle w:val="Heading2"/>
      </w:pPr>
      <w:bookmarkStart w:id="43" w:name="_Toc334614035"/>
      <w:r>
        <w:t>Пользователь проекта</w:t>
      </w:r>
      <w:bookmarkEnd w:id="43"/>
    </w:p>
    <w:p w14:paraId="5D271517" w14:textId="77777777" w:rsidR="00AF4AE7" w:rsidRDefault="00AF4AE7" w:rsidP="00501666">
      <w:r>
        <w:t>Пользователь проекта – лицо, использующее в своей деятельности результат проекта.</w:t>
      </w:r>
    </w:p>
    <w:p w14:paraId="5D271518" w14:textId="77777777" w:rsidR="00AF4AE7" w:rsidRDefault="00AF4AE7" w:rsidP="00501666">
      <w:r>
        <w:t>Пользователь проекта выполняет следующие функции:</w:t>
      </w:r>
    </w:p>
    <w:p w14:paraId="5D271519" w14:textId="77777777" w:rsidR="00AF4AE7" w:rsidRDefault="00AF4AE7" w:rsidP="00960912">
      <w:pPr>
        <w:pStyle w:val="ListParagraph"/>
        <w:numPr>
          <w:ilvl w:val="0"/>
          <w:numId w:val="24"/>
        </w:numPr>
      </w:pPr>
      <w:r>
        <w:t>использование результат проекта.</w:t>
      </w:r>
    </w:p>
    <w:p w14:paraId="5D27151A" w14:textId="77777777" w:rsidR="00AF4AE7" w:rsidRDefault="00AF4AE7" w:rsidP="00501666">
      <w:r>
        <w:t>Пользователь проекта обладает следующими полномочиями:</w:t>
      </w:r>
    </w:p>
    <w:p w14:paraId="5D27151B" w14:textId="77777777" w:rsidR="00AF4AE7" w:rsidRDefault="00AF4AE7" w:rsidP="00960912">
      <w:pPr>
        <w:pStyle w:val="ListParagraph"/>
        <w:numPr>
          <w:ilvl w:val="0"/>
          <w:numId w:val="24"/>
        </w:numPr>
      </w:pPr>
      <w:r>
        <w:t>оценивать качество результата проекта;</w:t>
      </w:r>
    </w:p>
    <w:p w14:paraId="5D27151C" w14:textId="01A6631D" w:rsidR="00AF4AE7" w:rsidRDefault="00AF4AE7" w:rsidP="00960912">
      <w:pPr>
        <w:pStyle w:val="ListParagraph"/>
        <w:numPr>
          <w:ilvl w:val="0"/>
          <w:numId w:val="24"/>
        </w:numPr>
      </w:pPr>
      <w:r>
        <w:t>запраш</w:t>
      </w:r>
      <w:r w:rsidR="00322858">
        <w:t xml:space="preserve">ивать помощь у Менеджера </w:t>
      </w:r>
      <w:r>
        <w:t>при возникновении затруднений в использовании результата проекта;</w:t>
      </w:r>
    </w:p>
    <w:p w14:paraId="5D27151D" w14:textId="50F980EA" w:rsidR="00AF4AE7" w:rsidRDefault="00AF4AE7" w:rsidP="00960912">
      <w:pPr>
        <w:pStyle w:val="ListParagraph"/>
        <w:numPr>
          <w:ilvl w:val="0"/>
          <w:numId w:val="24"/>
        </w:numPr>
      </w:pPr>
      <w:r>
        <w:t>высказывать предложения Менеджеру проекта и</w:t>
      </w:r>
      <w:r w:rsidR="0092048C">
        <w:t>ли</w:t>
      </w:r>
      <w:r>
        <w:t xml:space="preserve"> Внутреннему заказчику по улучшению результата проекта.</w:t>
      </w:r>
    </w:p>
    <w:p w14:paraId="5D27151E" w14:textId="77777777" w:rsidR="00AF4AE7" w:rsidRDefault="00AF4AE7" w:rsidP="0022488B">
      <w:pPr>
        <w:pStyle w:val="Heading1"/>
      </w:pPr>
      <w:bookmarkStart w:id="44" w:name="_Toc334614036"/>
      <w:r>
        <w:t>Организационная структура проекта</w:t>
      </w:r>
      <w:bookmarkEnd w:id="44"/>
    </w:p>
    <w:p w14:paraId="5D27151F" w14:textId="65888380" w:rsidR="00AF4AE7" w:rsidRDefault="00AF4AE7" w:rsidP="002A74B4">
      <w:r>
        <w:t>Организационная структура проекта – это иерархически организованная группа лиц, взаимосвязанных отношениями подчинения в рамках проекта и выполняющих различные обязанности в рамках процессов управлени</w:t>
      </w:r>
      <w:r w:rsidR="00B54E67">
        <w:t>я проектами с целью достижения Ц</w:t>
      </w:r>
      <w:r>
        <w:t>елей проекта.</w:t>
      </w:r>
    </w:p>
    <w:p w14:paraId="5D271520" w14:textId="77777777" w:rsidR="00AF4AE7" w:rsidRDefault="00AF4AE7" w:rsidP="002A74B4"/>
    <w:p w14:paraId="5D271521" w14:textId="77777777" w:rsidR="00AF4AE7" w:rsidRDefault="00AF4AE7" w:rsidP="00371FA3">
      <w:pPr>
        <w:pStyle w:val="Heading2"/>
        <w:keepLines/>
        <w:ind w:left="788" w:hanging="431"/>
      </w:pPr>
      <w:bookmarkStart w:id="45" w:name="_Toc334614037"/>
      <w:r>
        <w:lastRenderedPageBreak/>
        <w:t>Организационная структура проекта продаж</w:t>
      </w:r>
      <w:bookmarkEnd w:id="45"/>
    </w:p>
    <w:p w14:paraId="5D271522" w14:textId="77777777" w:rsidR="00AF4AE7" w:rsidRPr="00AF1DBA" w:rsidRDefault="004D66A9" w:rsidP="00AF1DBA">
      <w:r>
        <w:rPr>
          <w:noProof/>
        </w:rPr>
        <w:object w:dxaOrig="8928" w:dyaOrig="4834" w14:anchorId="5D2715C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0" type="#_x0000_t75" alt="" style="width:446pt;height:239pt;mso-width-percent:0;mso-height-percent:0;mso-width-percent:0;mso-height-percent:0" o:ole="">
            <v:imagedata r:id="rId10" o:title=""/>
          </v:shape>
          <o:OLEObject Type="Embed" ProgID="Visio.Drawing.11" ShapeID="_x0000_i1030" DrawAspect="Content" ObjectID="_1654636247" r:id="rId11"/>
        </w:object>
      </w:r>
    </w:p>
    <w:p w14:paraId="5D271523" w14:textId="77777777" w:rsidR="00AF4AE7" w:rsidRDefault="00AF4AE7" w:rsidP="006D3BED">
      <w:pPr>
        <w:pStyle w:val="Heading2"/>
        <w:keepLines/>
        <w:ind w:left="788" w:hanging="431"/>
      </w:pPr>
      <w:bookmarkStart w:id="46" w:name="_Toc334614038"/>
      <w:r>
        <w:t>Организационная структура проекта внедрения</w:t>
      </w:r>
      <w:bookmarkEnd w:id="46"/>
    </w:p>
    <w:p w14:paraId="5D271524" w14:textId="77777777" w:rsidR="00AF4AE7" w:rsidRDefault="004D66A9" w:rsidP="002A74B4">
      <w:r>
        <w:rPr>
          <w:noProof/>
        </w:rPr>
        <w:object w:dxaOrig="11649" w:dyaOrig="4642" w14:anchorId="5D2715D0">
          <v:shape id="_x0000_i1029" type="#_x0000_t75" alt="" style="width:466pt;height:186pt;mso-width-percent:0;mso-height-percent:0;mso-width-percent:0;mso-height-percent:0" o:ole="">
            <v:imagedata r:id="rId12" o:title=""/>
          </v:shape>
          <o:OLEObject Type="Embed" ProgID="Visio.Drawing.11" ShapeID="_x0000_i1029" DrawAspect="Content" ObjectID="_1654636248" r:id="rId13"/>
        </w:object>
      </w:r>
    </w:p>
    <w:p w14:paraId="5D271525" w14:textId="77777777" w:rsidR="00AF4AE7" w:rsidRDefault="00AF4AE7" w:rsidP="00F245AA">
      <w:pPr>
        <w:pStyle w:val="Heading2"/>
      </w:pPr>
      <w:bookmarkStart w:id="47" w:name="_Toc334614039"/>
      <w:r>
        <w:t>Организационная структура инвестиционного проекта</w:t>
      </w:r>
      <w:bookmarkEnd w:id="47"/>
    </w:p>
    <w:p w14:paraId="5D271526" w14:textId="77777777" w:rsidR="00AF4AE7" w:rsidRDefault="00AF4AE7" w:rsidP="002A74B4"/>
    <w:p w14:paraId="5D271527" w14:textId="77777777" w:rsidR="00AF4AE7" w:rsidRDefault="004D66A9" w:rsidP="002A74B4">
      <w:r>
        <w:rPr>
          <w:noProof/>
        </w:rPr>
        <w:object w:dxaOrig="7389" w:dyaOrig="4472" w14:anchorId="5D2715D1">
          <v:shape id="_x0000_i1028" type="#_x0000_t75" alt="" style="width:370pt;height:224pt;mso-width-percent:0;mso-height-percent:0;mso-width-percent:0;mso-height-percent:0" o:ole="">
            <v:imagedata r:id="rId14" o:title=""/>
          </v:shape>
          <o:OLEObject Type="Embed" ProgID="Visio.Drawing.11" ShapeID="_x0000_i1028" DrawAspect="Content" ObjectID="_1654636249" r:id="rId15"/>
        </w:object>
      </w:r>
    </w:p>
    <w:p w14:paraId="5D271528" w14:textId="77777777" w:rsidR="00AF4AE7" w:rsidRDefault="00AF4AE7" w:rsidP="00F245AA">
      <w:pPr>
        <w:pStyle w:val="Heading2"/>
      </w:pPr>
      <w:bookmarkStart w:id="48" w:name="_Toc334614040"/>
      <w:r>
        <w:t>Организационная структура проекта организационного развития</w:t>
      </w:r>
      <w:bookmarkEnd w:id="48"/>
    </w:p>
    <w:p w14:paraId="5D271529" w14:textId="77777777" w:rsidR="00AF4AE7" w:rsidRDefault="004D66A9" w:rsidP="002A74B4">
      <w:pPr>
        <w:rPr>
          <w:noProof/>
        </w:rPr>
      </w:pPr>
      <w:r>
        <w:rPr>
          <w:noProof/>
        </w:rPr>
        <w:object w:dxaOrig="5305" w:dyaOrig="4642" w14:anchorId="5D2715D2">
          <v:shape id="_x0000_i1027" type="#_x0000_t75" alt="" style="width:266pt;height:232pt;mso-width-percent:0;mso-height-percent:0;mso-width-percent:0;mso-height-percent:0" o:ole="">
            <v:imagedata r:id="rId16" o:title=""/>
          </v:shape>
          <o:OLEObject Type="Embed" ProgID="Visio.Drawing.11" ShapeID="_x0000_i1027" DrawAspect="Content" ObjectID="_1654636250" r:id="rId17"/>
        </w:object>
      </w:r>
    </w:p>
    <w:p w14:paraId="5D27152A" w14:textId="77777777" w:rsidR="00AF4AE7" w:rsidRDefault="00AF4AE7" w:rsidP="002A74B4">
      <w:pPr>
        <w:rPr>
          <w:noProof/>
        </w:rPr>
      </w:pPr>
    </w:p>
    <w:p w14:paraId="5D27152B" w14:textId="77777777" w:rsidR="00AF4AE7" w:rsidRDefault="00AF4AE7" w:rsidP="00F245AA">
      <w:pPr>
        <w:pStyle w:val="Heading2"/>
      </w:pPr>
      <w:bookmarkStart w:id="49" w:name="_Toc334614041"/>
      <w:r>
        <w:t>Матрица взаимодействия внутренних участников с внешними участниками проекта</w:t>
      </w:r>
      <w:bookmarkEnd w:id="49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135"/>
        <w:gridCol w:w="1467"/>
        <w:gridCol w:w="1533"/>
        <w:gridCol w:w="1737"/>
        <w:gridCol w:w="1551"/>
        <w:gridCol w:w="1148"/>
      </w:tblGrid>
      <w:tr w:rsidR="00AF4AE7" w:rsidRPr="000A302A" w14:paraId="5D27152E" w14:textId="77777777" w:rsidTr="00CE36DD">
        <w:tc>
          <w:tcPr>
            <w:tcW w:w="2135" w:type="dxa"/>
            <w:tcBorders>
              <w:bottom w:val="single" w:sz="4" w:space="0" w:color="auto"/>
            </w:tcBorders>
            <w:shd w:val="clear" w:color="auto" w:fill="000000"/>
          </w:tcPr>
          <w:p w14:paraId="5D27152C" w14:textId="77777777" w:rsidR="00AF4AE7" w:rsidRPr="000A302A" w:rsidRDefault="00AF4AE7" w:rsidP="000A302A">
            <w:pPr>
              <w:spacing w:line="360" w:lineRule="auto"/>
              <w:ind w:firstLine="0"/>
              <w:jc w:val="left"/>
            </w:pPr>
          </w:p>
        </w:tc>
        <w:tc>
          <w:tcPr>
            <w:tcW w:w="7436" w:type="dxa"/>
            <w:gridSpan w:val="5"/>
            <w:tcBorders>
              <w:bottom w:val="single" w:sz="4" w:space="0" w:color="auto"/>
            </w:tcBorders>
            <w:shd w:val="clear" w:color="auto" w:fill="000000"/>
          </w:tcPr>
          <w:p w14:paraId="5D27152D" w14:textId="77777777" w:rsidR="00AF4AE7" w:rsidRPr="00DC2482" w:rsidRDefault="00AF4AE7" w:rsidP="00332FFA">
            <w:pPr>
              <w:ind w:firstLine="0"/>
              <w:jc w:val="center"/>
            </w:pPr>
            <w:r w:rsidRPr="00DC2482">
              <w:t>Внешние участники проекта</w:t>
            </w:r>
          </w:p>
        </w:tc>
      </w:tr>
      <w:tr w:rsidR="00515AA5" w:rsidRPr="000A302A" w14:paraId="5D271535" w14:textId="77777777" w:rsidTr="00CE36DD">
        <w:tc>
          <w:tcPr>
            <w:tcW w:w="2135" w:type="dxa"/>
            <w:tcBorders>
              <w:bottom w:val="single" w:sz="4" w:space="0" w:color="auto"/>
            </w:tcBorders>
            <w:shd w:val="clear" w:color="auto" w:fill="000000"/>
          </w:tcPr>
          <w:p w14:paraId="5D27152F" w14:textId="77777777" w:rsidR="00AF4AE7" w:rsidRPr="000A302A" w:rsidRDefault="00AF4AE7" w:rsidP="000A302A">
            <w:pPr>
              <w:ind w:firstLine="0"/>
              <w:jc w:val="left"/>
            </w:pPr>
          </w:p>
        </w:tc>
        <w:tc>
          <w:tcPr>
            <w:tcW w:w="1467" w:type="dxa"/>
            <w:shd w:val="clear" w:color="auto" w:fill="000000"/>
          </w:tcPr>
          <w:p w14:paraId="5D271530" w14:textId="77777777" w:rsidR="00AF4AE7" w:rsidRPr="00DC2482" w:rsidRDefault="00AF4AE7" w:rsidP="000A302A">
            <w:pPr>
              <w:ind w:firstLine="0"/>
              <w:jc w:val="left"/>
            </w:pPr>
            <w:r w:rsidRPr="00DC2482">
              <w:t>Куратор со стороны внешней компании</w:t>
            </w:r>
          </w:p>
        </w:tc>
        <w:tc>
          <w:tcPr>
            <w:tcW w:w="1533" w:type="dxa"/>
            <w:shd w:val="clear" w:color="auto" w:fill="000000"/>
          </w:tcPr>
          <w:p w14:paraId="5D271531" w14:textId="77777777" w:rsidR="00AF4AE7" w:rsidRPr="00DC2482" w:rsidRDefault="00AF4AE7" w:rsidP="000A302A">
            <w:pPr>
              <w:ind w:firstLine="0"/>
              <w:jc w:val="left"/>
            </w:pPr>
            <w:r w:rsidRPr="00DC2482">
              <w:t>Менеджер проекта со стороны внешней компании</w:t>
            </w:r>
          </w:p>
        </w:tc>
        <w:tc>
          <w:tcPr>
            <w:tcW w:w="1737" w:type="dxa"/>
            <w:shd w:val="clear" w:color="auto" w:fill="000000"/>
          </w:tcPr>
          <w:p w14:paraId="5D271532" w14:textId="77777777" w:rsidR="00AF4AE7" w:rsidRPr="00DC2482" w:rsidRDefault="00AF4AE7" w:rsidP="000A302A">
            <w:pPr>
              <w:ind w:firstLine="0"/>
              <w:jc w:val="left"/>
            </w:pPr>
            <w:r w:rsidRPr="00DC2482">
              <w:t>Пользователь проекта</w:t>
            </w:r>
          </w:p>
        </w:tc>
        <w:tc>
          <w:tcPr>
            <w:tcW w:w="1551" w:type="dxa"/>
            <w:shd w:val="clear" w:color="auto" w:fill="000000"/>
          </w:tcPr>
          <w:p w14:paraId="5D271533" w14:textId="77777777" w:rsidR="00AF4AE7" w:rsidRPr="00DC2482" w:rsidRDefault="00AF4AE7" w:rsidP="000A302A">
            <w:pPr>
              <w:spacing w:line="360" w:lineRule="auto"/>
              <w:ind w:firstLine="0"/>
              <w:jc w:val="left"/>
            </w:pPr>
            <w:r w:rsidRPr="00DC2482">
              <w:t>Исполнитель со стороны внешней компании</w:t>
            </w:r>
          </w:p>
        </w:tc>
        <w:tc>
          <w:tcPr>
            <w:tcW w:w="1148" w:type="dxa"/>
            <w:shd w:val="clear" w:color="auto" w:fill="000000"/>
          </w:tcPr>
          <w:p w14:paraId="5D271534" w14:textId="77777777" w:rsidR="00AF4AE7" w:rsidRPr="00DC2482" w:rsidRDefault="00AF4AE7" w:rsidP="000A302A">
            <w:pPr>
              <w:spacing w:line="360" w:lineRule="auto"/>
              <w:ind w:firstLine="0"/>
              <w:jc w:val="left"/>
            </w:pPr>
            <w:r w:rsidRPr="00DC2482">
              <w:t>Эксперт</w:t>
            </w:r>
          </w:p>
        </w:tc>
      </w:tr>
      <w:tr w:rsidR="00AF4AE7" w:rsidRPr="000A302A" w14:paraId="5D27153C" w14:textId="77777777" w:rsidTr="00CE36DD">
        <w:tc>
          <w:tcPr>
            <w:tcW w:w="2135" w:type="dxa"/>
            <w:shd w:val="clear" w:color="auto" w:fill="000000"/>
          </w:tcPr>
          <w:p w14:paraId="5D271536" w14:textId="77777777" w:rsidR="00AF4AE7" w:rsidRPr="00DC2482" w:rsidRDefault="00AF4AE7" w:rsidP="000A302A">
            <w:pPr>
              <w:ind w:firstLine="0"/>
              <w:jc w:val="left"/>
            </w:pPr>
            <w:r w:rsidRPr="00DC2482">
              <w:lastRenderedPageBreak/>
              <w:t>Куратор</w:t>
            </w:r>
          </w:p>
        </w:tc>
        <w:tc>
          <w:tcPr>
            <w:tcW w:w="1467" w:type="dxa"/>
          </w:tcPr>
          <w:p w14:paraId="5D271537" w14:textId="77777777" w:rsidR="00AF4AE7" w:rsidRPr="000A302A" w:rsidRDefault="00AF4AE7" w:rsidP="00CE36DD">
            <w:pPr>
              <w:ind w:firstLine="0"/>
              <w:jc w:val="center"/>
            </w:pPr>
            <w:r w:rsidRPr="000A302A">
              <w:t>+</w:t>
            </w:r>
          </w:p>
        </w:tc>
        <w:tc>
          <w:tcPr>
            <w:tcW w:w="1533" w:type="dxa"/>
          </w:tcPr>
          <w:p w14:paraId="5D271538" w14:textId="77777777" w:rsidR="00AF4AE7" w:rsidRPr="000A302A" w:rsidRDefault="00AF4AE7" w:rsidP="00CE36DD">
            <w:pPr>
              <w:ind w:firstLine="0"/>
              <w:jc w:val="center"/>
            </w:pPr>
          </w:p>
        </w:tc>
        <w:tc>
          <w:tcPr>
            <w:tcW w:w="1737" w:type="dxa"/>
          </w:tcPr>
          <w:p w14:paraId="5D271539" w14:textId="77777777" w:rsidR="00AF4AE7" w:rsidRPr="000A302A" w:rsidRDefault="00AF4AE7" w:rsidP="00CE36DD">
            <w:pPr>
              <w:ind w:firstLine="0"/>
              <w:jc w:val="center"/>
            </w:pPr>
          </w:p>
        </w:tc>
        <w:tc>
          <w:tcPr>
            <w:tcW w:w="1551" w:type="dxa"/>
          </w:tcPr>
          <w:p w14:paraId="5D27153A" w14:textId="77777777" w:rsidR="00AF4AE7" w:rsidRPr="000A302A" w:rsidRDefault="00AF4AE7" w:rsidP="00CE36DD">
            <w:pPr>
              <w:spacing w:line="360" w:lineRule="auto"/>
              <w:ind w:firstLine="0"/>
              <w:jc w:val="center"/>
            </w:pPr>
          </w:p>
        </w:tc>
        <w:tc>
          <w:tcPr>
            <w:tcW w:w="1148" w:type="dxa"/>
          </w:tcPr>
          <w:p w14:paraId="5D27153B" w14:textId="77777777" w:rsidR="00AF4AE7" w:rsidRPr="000A302A" w:rsidRDefault="00AF4AE7" w:rsidP="00CE36DD">
            <w:pPr>
              <w:spacing w:line="360" w:lineRule="auto"/>
              <w:ind w:firstLine="0"/>
              <w:jc w:val="center"/>
            </w:pPr>
          </w:p>
        </w:tc>
      </w:tr>
      <w:tr w:rsidR="00AF4AE7" w:rsidRPr="000A302A" w14:paraId="5D271543" w14:textId="77777777" w:rsidTr="00CE36DD">
        <w:tc>
          <w:tcPr>
            <w:tcW w:w="2135" w:type="dxa"/>
            <w:shd w:val="clear" w:color="auto" w:fill="000000"/>
          </w:tcPr>
          <w:p w14:paraId="5D27153D" w14:textId="77777777" w:rsidR="00AF4AE7" w:rsidRPr="00DC2482" w:rsidRDefault="00AF4AE7" w:rsidP="000A302A">
            <w:pPr>
              <w:ind w:firstLine="0"/>
              <w:jc w:val="left"/>
            </w:pPr>
            <w:r w:rsidRPr="00DC2482">
              <w:t>Внутренний заказчик</w:t>
            </w:r>
          </w:p>
        </w:tc>
        <w:tc>
          <w:tcPr>
            <w:tcW w:w="1467" w:type="dxa"/>
          </w:tcPr>
          <w:p w14:paraId="5D27153E" w14:textId="77777777" w:rsidR="00AF4AE7" w:rsidRPr="000A302A" w:rsidRDefault="00AF4AE7" w:rsidP="00CE36DD">
            <w:pPr>
              <w:ind w:firstLine="0"/>
              <w:jc w:val="center"/>
            </w:pPr>
            <w:r w:rsidRPr="000A302A">
              <w:t>+</w:t>
            </w:r>
          </w:p>
        </w:tc>
        <w:tc>
          <w:tcPr>
            <w:tcW w:w="1533" w:type="dxa"/>
          </w:tcPr>
          <w:p w14:paraId="5D27153F" w14:textId="2375E855" w:rsidR="00AF4AE7" w:rsidRPr="000A302A" w:rsidRDefault="00CC4C7A" w:rsidP="00CE36DD">
            <w:pPr>
              <w:ind w:firstLine="0"/>
              <w:jc w:val="center"/>
            </w:pPr>
            <w:r>
              <w:t>+</w:t>
            </w:r>
          </w:p>
        </w:tc>
        <w:tc>
          <w:tcPr>
            <w:tcW w:w="1737" w:type="dxa"/>
          </w:tcPr>
          <w:p w14:paraId="5D271540" w14:textId="11F8AEF2" w:rsidR="00AF4AE7" w:rsidRPr="000A302A" w:rsidRDefault="00D10182" w:rsidP="00CE36DD">
            <w:pPr>
              <w:ind w:firstLine="0"/>
              <w:jc w:val="center"/>
            </w:pPr>
            <w:r>
              <w:t>+</w:t>
            </w:r>
          </w:p>
        </w:tc>
        <w:tc>
          <w:tcPr>
            <w:tcW w:w="1551" w:type="dxa"/>
          </w:tcPr>
          <w:p w14:paraId="5D271541" w14:textId="68CAA0EA" w:rsidR="00AF4AE7" w:rsidRPr="000A302A" w:rsidRDefault="00AF4AE7" w:rsidP="00CE36DD">
            <w:pPr>
              <w:spacing w:line="360" w:lineRule="auto"/>
              <w:ind w:firstLine="0"/>
              <w:jc w:val="center"/>
            </w:pPr>
          </w:p>
        </w:tc>
        <w:tc>
          <w:tcPr>
            <w:tcW w:w="1148" w:type="dxa"/>
          </w:tcPr>
          <w:p w14:paraId="5D271542" w14:textId="77777777" w:rsidR="00AF4AE7" w:rsidRPr="000A302A" w:rsidRDefault="00AF4AE7" w:rsidP="00CE36DD">
            <w:pPr>
              <w:spacing w:line="360" w:lineRule="auto"/>
              <w:ind w:firstLine="0"/>
              <w:jc w:val="center"/>
            </w:pPr>
            <w:r w:rsidRPr="000A302A">
              <w:t>+</w:t>
            </w:r>
          </w:p>
        </w:tc>
      </w:tr>
      <w:tr w:rsidR="00AF4AE7" w:rsidRPr="000A302A" w14:paraId="5D27154A" w14:textId="77777777" w:rsidTr="00CE36DD">
        <w:tc>
          <w:tcPr>
            <w:tcW w:w="2135" w:type="dxa"/>
            <w:shd w:val="clear" w:color="auto" w:fill="000000"/>
          </w:tcPr>
          <w:p w14:paraId="5D271544" w14:textId="77777777" w:rsidR="00AF4AE7" w:rsidRPr="00DC2482" w:rsidRDefault="00AF4AE7" w:rsidP="000A302A">
            <w:pPr>
              <w:ind w:firstLine="0"/>
              <w:jc w:val="left"/>
            </w:pPr>
            <w:r w:rsidRPr="00DC2482">
              <w:t>Менеджер проекта</w:t>
            </w:r>
          </w:p>
        </w:tc>
        <w:tc>
          <w:tcPr>
            <w:tcW w:w="1467" w:type="dxa"/>
          </w:tcPr>
          <w:p w14:paraId="5D271545" w14:textId="34F0E2E5" w:rsidR="00AF4AE7" w:rsidRPr="000A302A" w:rsidRDefault="00CC4C7A" w:rsidP="00CE36DD">
            <w:pPr>
              <w:ind w:firstLine="0"/>
              <w:jc w:val="center"/>
            </w:pPr>
            <w:r>
              <w:t>+</w:t>
            </w:r>
          </w:p>
        </w:tc>
        <w:tc>
          <w:tcPr>
            <w:tcW w:w="1533" w:type="dxa"/>
          </w:tcPr>
          <w:p w14:paraId="5D271546" w14:textId="77777777" w:rsidR="00AF4AE7" w:rsidRPr="000A302A" w:rsidRDefault="00AF4AE7" w:rsidP="00CE36DD">
            <w:pPr>
              <w:ind w:firstLine="0"/>
              <w:jc w:val="center"/>
            </w:pPr>
            <w:r w:rsidRPr="000A302A">
              <w:t>+</w:t>
            </w:r>
          </w:p>
        </w:tc>
        <w:tc>
          <w:tcPr>
            <w:tcW w:w="1737" w:type="dxa"/>
          </w:tcPr>
          <w:p w14:paraId="5D271547" w14:textId="77777777" w:rsidR="00AF4AE7" w:rsidRPr="000A302A" w:rsidRDefault="00AF4AE7" w:rsidP="00CE36DD">
            <w:pPr>
              <w:ind w:firstLine="0"/>
              <w:jc w:val="center"/>
            </w:pPr>
            <w:r w:rsidRPr="000A302A">
              <w:t>+</w:t>
            </w:r>
          </w:p>
        </w:tc>
        <w:tc>
          <w:tcPr>
            <w:tcW w:w="1551" w:type="dxa"/>
          </w:tcPr>
          <w:p w14:paraId="5D271548" w14:textId="17AC8EA5" w:rsidR="00AF4AE7" w:rsidRPr="000A302A" w:rsidRDefault="007C64FC" w:rsidP="00CE36DD">
            <w:pPr>
              <w:spacing w:line="360" w:lineRule="auto"/>
              <w:ind w:firstLine="0"/>
              <w:jc w:val="center"/>
            </w:pPr>
            <w:r>
              <w:t>+</w:t>
            </w:r>
          </w:p>
        </w:tc>
        <w:tc>
          <w:tcPr>
            <w:tcW w:w="1148" w:type="dxa"/>
          </w:tcPr>
          <w:p w14:paraId="5D271549" w14:textId="77777777" w:rsidR="00AF4AE7" w:rsidRPr="000A302A" w:rsidRDefault="00AF4AE7" w:rsidP="00CE36DD">
            <w:pPr>
              <w:spacing w:line="360" w:lineRule="auto"/>
              <w:ind w:firstLine="0"/>
              <w:jc w:val="center"/>
            </w:pPr>
            <w:r w:rsidRPr="000A302A">
              <w:t>+</w:t>
            </w:r>
          </w:p>
        </w:tc>
      </w:tr>
      <w:tr w:rsidR="00AF4AE7" w:rsidRPr="000A302A" w14:paraId="5D271551" w14:textId="77777777" w:rsidTr="00CE36DD">
        <w:tc>
          <w:tcPr>
            <w:tcW w:w="2135" w:type="dxa"/>
            <w:shd w:val="clear" w:color="auto" w:fill="000000"/>
          </w:tcPr>
          <w:p w14:paraId="5D27154B" w14:textId="77777777" w:rsidR="00AF4AE7" w:rsidRPr="00DC2482" w:rsidRDefault="00AF4AE7" w:rsidP="000A302A">
            <w:pPr>
              <w:ind w:firstLine="0"/>
              <w:jc w:val="left"/>
            </w:pPr>
            <w:r w:rsidRPr="00DC2482">
              <w:t>Администратор</w:t>
            </w:r>
          </w:p>
        </w:tc>
        <w:tc>
          <w:tcPr>
            <w:tcW w:w="1467" w:type="dxa"/>
          </w:tcPr>
          <w:p w14:paraId="5D27154C" w14:textId="77777777" w:rsidR="00AF4AE7" w:rsidRPr="000A302A" w:rsidRDefault="00AF4AE7" w:rsidP="00CE36DD">
            <w:pPr>
              <w:ind w:firstLine="0"/>
              <w:jc w:val="center"/>
            </w:pPr>
          </w:p>
        </w:tc>
        <w:tc>
          <w:tcPr>
            <w:tcW w:w="1533" w:type="dxa"/>
          </w:tcPr>
          <w:p w14:paraId="5D27154D" w14:textId="77777777" w:rsidR="00AF4AE7" w:rsidRPr="000A302A" w:rsidRDefault="00AF4AE7" w:rsidP="00CE36DD">
            <w:pPr>
              <w:ind w:firstLine="0"/>
              <w:jc w:val="center"/>
            </w:pPr>
            <w:r w:rsidRPr="000A302A">
              <w:t>+</w:t>
            </w:r>
          </w:p>
        </w:tc>
        <w:tc>
          <w:tcPr>
            <w:tcW w:w="1737" w:type="dxa"/>
          </w:tcPr>
          <w:p w14:paraId="5D27154E" w14:textId="0F631991" w:rsidR="00AF4AE7" w:rsidRPr="000A302A" w:rsidRDefault="00AF4AE7" w:rsidP="00CE36DD">
            <w:pPr>
              <w:ind w:firstLine="0"/>
              <w:jc w:val="center"/>
            </w:pPr>
          </w:p>
        </w:tc>
        <w:tc>
          <w:tcPr>
            <w:tcW w:w="1551" w:type="dxa"/>
          </w:tcPr>
          <w:p w14:paraId="5D27154F" w14:textId="5AE65610" w:rsidR="00AF4AE7" w:rsidRPr="000A302A" w:rsidRDefault="00F77BCB" w:rsidP="00CE36DD">
            <w:pPr>
              <w:spacing w:line="360" w:lineRule="auto"/>
              <w:ind w:firstLine="0"/>
              <w:jc w:val="center"/>
            </w:pPr>
            <w:r>
              <w:t>+</w:t>
            </w:r>
          </w:p>
        </w:tc>
        <w:tc>
          <w:tcPr>
            <w:tcW w:w="1148" w:type="dxa"/>
          </w:tcPr>
          <w:p w14:paraId="5D271550" w14:textId="32C1EB2B" w:rsidR="00AF4AE7" w:rsidRPr="000A302A" w:rsidRDefault="00BB42D2" w:rsidP="00CE36DD">
            <w:pPr>
              <w:spacing w:line="360" w:lineRule="auto"/>
              <w:ind w:firstLine="0"/>
              <w:jc w:val="center"/>
            </w:pPr>
            <w:r>
              <w:t>+</w:t>
            </w:r>
          </w:p>
        </w:tc>
      </w:tr>
      <w:tr w:rsidR="00AF4AE7" w:rsidRPr="000A302A" w14:paraId="5D271558" w14:textId="77777777" w:rsidTr="00CE36DD">
        <w:tc>
          <w:tcPr>
            <w:tcW w:w="2135" w:type="dxa"/>
            <w:shd w:val="clear" w:color="auto" w:fill="000000"/>
          </w:tcPr>
          <w:p w14:paraId="5D271552" w14:textId="77777777" w:rsidR="00AF4AE7" w:rsidRPr="00DC2482" w:rsidRDefault="00AF4AE7" w:rsidP="00332FFA">
            <w:pPr>
              <w:ind w:firstLine="0"/>
              <w:jc w:val="left"/>
            </w:pPr>
            <w:r w:rsidRPr="00DC2482">
              <w:t>Менеджер проекта от разработки</w:t>
            </w:r>
          </w:p>
        </w:tc>
        <w:tc>
          <w:tcPr>
            <w:tcW w:w="1467" w:type="dxa"/>
          </w:tcPr>
          <w:p w14:paraId="5D271553" w14:textId="77777777" w:rsidR="00AF4AE7" w:rsidRPr="000A302A" w:rsidRDefault="00AF4AE7" w:rsidP="00CE36DD">
            <w:pPr>
              <w:spacing w:line="360" w:lineRule="auto"/>
              <w:ind w:firstLine="0"/>
              <w:jc w:val="center"/>
            </w:pPr>
          </w:p>
        </w:tc>
        <w:tc>
          <w:tcPr>
            <w:tcW w:w="1533" w:type="dxa"/>
          </w:tcPr>
          <w:p w14:paraId="5D271554" w14:textId="77777777" w:rsidR="00AF4AE7" w:rsidRPr="000A302A" w:rsidRDefault="00AF4AE7" w:rsidP="00CE36DD">
            <w:pPr>
              <w:spacing w:line="360" w:lineRule="auto"/>
              <w:ind w:firstLine="0"/>
              <w:jc w:val="center"/>
            </w:pPr>
            <w:r w:rsidRPr="000A302A">
              <w:t>+</w:t>
            </w:r>
          </w:p>
        </w:tc>
        <w:tc>
          <w:tcPr>
            <w:tcW w:w="1737" w:type="dxa"/>
          </w:tcPr>
          <w:p w14:paraId="5D271555" w14:textId="77777777" w:rsidR="00AF4AE7" w:rsidRPr="000A302A" w:rsidRDefault="00AF4AE7" w:rsidP="00CE36DD">
            <w:pPr>
              <w:spacing w:line="360" w:lineRule="auto"/>
              <w:ind w:firstLine="0"/>
              <w:jc w:val="center"/>
            </w:pPr>
          </w:p>
        </w:tc>
        <w:tc>
          <w:tcPr>
            <w:tcW w:w="1551" w:type="dxa"/>
          </w:tcPr>
          <w:p w14:paraId="5D271556" w14:textId="77777777" w:rsidR="00AF4AE7" w:rsidRPr="000A302A" w:rsidRDefault="00AF4AE7" w:rsidP="00CE36DD">
            <w:pPr>
              <w:spacing w:line="360" w:lineRule="auto"/>
              <w:ind w:firstLine="0"/>
              <w:jc w:val="center"/>
            </w:pPr>
            <w:r w:rsidRPr="000A302A">
              <w:t>+</w:t>
            </w:r>
          </w:p>
        </w:tc>
        <w:tc>
          <w:tcPr>
            <w:tcW w:w="1148" w:type="dxa"/>
          </w:tcPr>
          <w:p w14:paraId="5D271557" w14:textId="77777777" w:rsidR="00AF4AE7" w:rsidRPr="000A302A" w:rsidRDefault="00AF4AE7" w:rsidP="00CE36DD">
            <w:pPr>
              <w:spacing w:line="360" w:lineRule="auto"/>
              <w:ind w:firstLine="0"/>
              <w:jc w:val="center"/>
            </w:pPr>
            <w:r w:rsidRPr="000A302A">
              <w:t>+</w:t>
            </w:r>
          </w:p>
        </w:tc>
      </w:tr>
      <w:tr w:rsidR="00AF4AE7" w:rsidRPr="000A302A" w14:paraId="5D27155F" w14:textId="77777777" w:rsidTr="00CE36DD">
        <w:tc>
          <w:tcPr>
            <w:tcW w:w="2135" w:type="dxa"/>
            <w:tcBorders>
              <w:bottom w:val="single" w:sz="4" w:space="0" w:color="auto"/>
            </w:tcBorders>
            <w:shd w:val="clear" w:color="auto" w:fill="000000"/>
          </w:tcPr>
          <w:p w14:paraId="5D271559" w14:textId="77777777" w:rsidR="00AF4AE7" w:rsidRPr="00DC2482" w:rsidRDefault="00AF4AE7" w:rsidP="00332FFA">
            <w:pPr>
              <w:ind w:firstLine="0"/>
              <w:jc w:val="left"/>
            </w:pPr>
            <w:r w:rsidRPr="00DC2482">
              <w:t>Руководитель рабочей группы</w:t>
            </w:r>
          </w:p>
        </w:tc>
        <w:tc>
          <w:tcPr>
            <w:tcW w:w="1467" w:type="dxa"/>
          </w:tcPr>
          <w:p w14:paraId="5D27155A" w14:textId="77777777" w:rsidR="00AF4AE7" w:rsidRPr="000A302A" w:rsidRDefault="00AF4AE7" w:rsidP="00CE36DD">
            <w:pPr>
              <w:spacing w:line="360" w:lineRule="auto"/>
              <w:ind w:firstLine="0"/>
              <w:jc w:val="center"/>
            </w:pPr>
          </w:p>
        </w:tc>
        <w:tc>
          <w:tcPr>
            <w:tcW w:w="1533" w:type="dxa"/>
          </w:tcPr>
          <w:p w14:paraId="5D27155B" w14:textId="77777777" w:rsidR="00AF4AE7" w:rsidRPr="000A302A" w:rsidRDefault="00AF4AE7" w:rsidP="00CE36DD">
            <w:pPr>
              <w:spacing w:line="360" w:lineRule="auto"/>
              <w:ind w:firstLine="0"/>
              <w:jc w:val="center"/>
            </w:pPr>
            <w:r w:rsidRPr="000A302A">
              <w:t>+</w:t>
            </w:r>
          </w:p>
        </w:tc>
        <w:tc>
          <w:tcPr>
            <w:tcW w:w="1737" w:type="dxa"/>
          </w:tcPr>
          <w:p w14:paraId="5D27155C" w14:textId="77777777" w:rsidR="00AF4AE7" w:rsidRPr="000A302A" w:rsidRDefault="00AF4AE7" w:rsidP="00CE36DD">
            <w:pPr>
              <w:spacing w:line="360" w:lineRule="auto"/>
              <w:ind w:firstLine="0"/>
              <w:jc w:val="center"/>
            </w:pPr>
          </w:p>
        </w:tc>
        <w:tc>
          <w:tcPr>
            <w:tcW w:w="1551" w:type="dxa"/>
          </w:tcPr>
          <w:p w14:paraId="5D27155D" w14:textId="77777777" w:rsidR="00AF4AE7" w:rsidRPr="000A302A" w:rsidRDefault="00AF4AE7" w:rsidP="00CE36DD">
            <w:pPr>
              <w:spacing w:line="360" w:lineRule="auto"/>
              <w:ind w:firstLine="0"/>
              <w:jc w:val="center"/>
            </w:pPr>
            <w:r w:rsidRPr="000A302A">
              <w:t>+</w:t>
            </w:r>
          </w:p>
        </w:tc>
        <w:tc>
          <w:tcPr>
            <w:tcW w:w="1148" w:type="dxa"/>
          </w:tcPr>
          <w:p w14:paraId="5D27155E" w14:textId="77777777" w:rsidR="00AF4AE7" w:rsidRPr="000A302A" w:rsidRDefault="00AF4AE7" w:rsidP="00CE36DD">
            <w:pPr>
              <w:spacing w:line="360" w:lineRule="auto"/>
              <w:ind w:firstLine="0"/>
              <w:jc w:val="center"/>
            </w:pPr>
          </w:p>
        </w:tc>
      </w:tr>
      <w:tr w:rsidR="00AF4AE7" w:rsidRPr="000A302A" w14:paraId="5D271566" w14:textId="77777777" w:rsidTr="00CE36DD">
        <w:tc>
          <w:tcPr>
            <w:tcW w:w="2135" w:type="dxa"/>
            <w:shd w:val="clear" w:color="auto" w:fill="000000"/>
          </w:tcPr>
          <w:p w14:paraId="5D271560" w14:textId="77777777" w:rsidR="00AF4AE7" w:rsidRPr="000A302A" w:rsidRDefault="00AF4AE7" w:rsidP="000A302A">
            <w:pPr>
              <w:spacing w:line="360" w:lineRule="auto"/>
              <w:ind w:firstLine="0"/>
              <w:jc w:val="left"/>
            </w:pPr>
            <w:r w:rsidRPr="000A302A">
              <w:t>ГИП</w:t>
            </w:r>
          </w:p>
        </w:tc>
        <w:tc>
          <w:tcPr>
            <w:tcW w:w="1467" w:type="dxa"/>
          </w:tcPr>
          <w:p w14:paraId="5D271561" w14:textId="77777777" w:rsidR="00AF4AE7" w:rsidRPr="000A302A" w:rsidRDefault="00AF4AE7" w:rsidP="00CE36DD">
            <w:pPr>
              <w:spacing w:line="360" w:lineRule="auto"/>
              <w:ind w:firstLine="0"/>
              <w:jc w:val="center"/>
            </w:pPr>
          </w:p>
        </w:tc>
        <w:tc>
          <w:tcPr>
            <w:tcW w:w="1533" w:type="dxa"/>
          </w:tcPr>
          <w:p w14:paraId="5D271562" w14:textId="77777777" w:rsidR="00AF4AE7" w:rsidRPr="000A302A" w:rsidRDefault="00AF4AE7" w:rsidP="00CE36DD">
            <w:pPr>
              <w:spacing w:line="360" w:lineRule="auto"/>
              <w:ind w:firstLine="0"/>
              <w:jc w:val="center"/>
            </w:pPr>
          </w:p>
        </w:tc>
        <w:tc>
          <w:tcPr>
            <w:tcW w:w="1737" w:type="dxa"/>
          </w:tcPr>
          <w:p w14:paraId="5D271563" w14:textId="77777777" w:rsidR="00AF4AE7" w:rsidRPr="000A302A" w:rsidRDefault="00AF4AE7" w:rsidP="00CE36DD">
            <w:pPr>
              <w:spacing w:line="360" w:lineRule="auto"/>
              <w:ind w:firstLine="0"/>
              <w:jc w:val="center"/>
            </w:pPr>
          </w:p>
        </w:tc>
        <w:tc>
          <w:tcPr>
            <w:tcW w:w="1551" w:type="dxa"/>
          </w:tcPr>
          <w:p w14:paraId="5D271564" w14:textId="77777777" w:rsidR="00AF4AE7" w:rsidRPr="000A302A" w:rsidRDefault="00AF4AE7" w:rsidP="00CE36DD">
            <w:pPr>
              <w:spacing w:line="360" w:lineRule="auto"/>
              <w:ind w:firstLine="0"/>
              <w:jc w:val="center"/>
            </w:pPr>
          </w:p>
        </w:tc>
        <w:tc>
          <w:tcPr>
            <w:tcW w:w="1148" w:type="dxa"/>
          </w:tcPr>
          <w:p w14:paraId="5D271565" w14:textId="77777777" w:rsidR="00AF4AE7" w:rsidRPr="000A302A" w:rsidRDefault="00AF4AE7" w:rsidP="00CE36DD">
            <w:pPr>
              <w:spacing w:line="360" w:lineRule="auto"/>
              <w:ind w:firstLine="0"/>
              <w:jc w:val="center"/>
            </w:pPr>
            <w:r w:rsidRPr="000A302A">
              <w:t>+</w:t>
            </w:r>
          </w:p>
        </w:tc>
      </w:tr>
      <w:tr w:rsidR="00AF4AE7" w:rsidRPr="000A302A" w14:paraId="5D27156D" w14:textId="77777777" w:rsidTr="00CE36DD">
        <w:tc>
          <w:tcPr>
            <w:tcW w:w="2135" w:type="dxa"/>
            <w:shd w:val="clear" w:color="auto" w:fill="000000"/>
          </w:tcPr>
          <w:p w14:paraId="5D271567" w14:textId="77777777" w:rsidR="00AF4AE7" w:rsidRPr="000A302A" w:rsidRDefault="00AF4AE7" w:rsidP="000A302A">
            <w:pPr>
              <w:spacing w:line="360" w:lineRule="auto"/>
              <w:ind w:firstLine="0"/>
              <w:jc w:val="left"/>
            </w:pPr>
            <w:r w:rsidRPr="000A302A">
              <w:t>Исполнитель</w:t>
            </w:r>
          </w:p>
        </w:tc>
        <w:tc>
          <w:tcPr>
            <w:tcW w:w="1467" w:type="dxa"/>
          </w:tcPr>
          <w:p w14:paraId="5D271568" w14:textId="77777777" w:rsidR="00AF4AE7" w:rsidRPr="000A302A" w:rsidRDefault="00AF4AE7" w:rsidP="00CE36DD">
            <w:pPr>
              <w:spacing w:line="360" w:lineRule="auto"/>
              <w:ind w:firstLine="0"/>
              <w:jc w:val="center"/>
            </w:pPr>
          </w:p>
        </w:tc>
        <w:tc>
          <w:tcPr>
            <w:tcW w:w="1533" w:type="dxa"/>
          </w:tcPr>
          <w:p w14:paraId="5D271569" w14:textId="77777777" w:rsidR="00AF4AE7" w:rsidRPr="000A302A" w:rsidRDefault="00AF4AE7" w:rsidP="00CE36DD">
            <w:pPr>
              <w:spacing w:line="360" w:lineRule="auto"/>
              <w:ind w:firstLine="0"/>
              <w:jc w:val="center"/>
            </w:pPr>
          </w:p>
        </w:tc>
        <w:tc>
          <w:tcPr>
            <w:tcW w:w="1737" w:type="dxa"/>
          </w:tcPr>
          <w:p w14:paraId="5D27156A" w14:textId="77777777" w:rsidR="00AF4AE7" w:rsidRPr="000A302A" w:rsidRDefault="00AF4AE7" w:rsidP="00CE36DD">
            <w:pPr>
              <w:spacing w:line="360" w:lineRule="auto"/>
              <w:ind w:firstLine="0"/>
              <w:jc w:val="center"/>
            </w:pPr>
          </w:p>
        </w:tc>
        <w:tc>
          <w:tcPr>
            <w:tcW w:w="1551" w:type="dxa"/>
          </w:tcPr>
          <w:p w14:paraId="5D27156B" w14:textId="5521CA93" w:rsidR="00AF4AE7" w:rsidRPr="000A302A" w:rsidRDefault="00AF4AE7" w:rsidP="00CE36DD">
            <w:pPr>
              <w:spacing w:line="360" w:lineRule="auto"/>
              <w:ind w:firstLine="0"/>
              <w:jc w:val="center"/>
            </w:pPr>
          </w:p>
        </w:tc>
        <w:tc>
          <w:tcPr>
            <w:tcW w:w="1148" w:type="dxa"/>
          </w:tcPr>
          <w:p w14:paraId="5D27156C" w14:textId="77777777" w:rsidR="00AF4AE7" w:rsidRPr="000A302A" w:rsidRDefault="00AF4AE7" w:rsidP="00CE36DD">
            <w:pPr>
              <w:spacing w:line="360" w:lineRule="auto"/>
              <w:ind w:firstLine="0"/>
              <w:jc w:val="center"/>
            </w:pPr>
          </w:p>
        </w:tc>
      </w:tr>
    </w:tbl>
    <w:p w14:paraId="5D27156E" w14:textId="77777777" w:rsidR="00AF4AE7" w:rsidRDefault="00AF4AE7" w:rsidP="002A74B4"/>
    <w:p w14:paraId="5D27156F" w14:textId="77777777" w:rsidR="00AF4AE7" w:rsidRPr="002A74B4" w:rsidRDefault="00AF4AE7" w:rsidP="002A74B4"/>
    <w:p w14:paraId="5D271570" w14:textId="77777777" w:rsidR="00AF4AE7" w:rsidRDefault="00AF4AE7" w:rsidP="003F29FF">
      <w:pPr>
        <w:pStyle w:val="Heading1"/>
      </w:pPr>
      <w:bookmarkStart w:id="50" w:name="_Toc334614042"/>
      <w:r>
        <w:t>Открытие проекта</w:t>
      </w:r>
      <w:bookmarkEnd w:id="50"/>
    </w:p>
    <w:p w14:paraId="5D271571" w14:textId="77777777" w:rsidR="00AF4AE7" w:rsidRDefault="00AF4AE7" w:rsidP="000E048A">
      <w:r>
        <w:t>Решение об открытии проекта принимает Проектный комитет.</w:t>
      </w:r>
    </w:p>
    <w:p w14:paraId="5D271572" w14:textId="77777777" w:rsidR="00AF4AE7" w:rsidRDefault="00AF4AE7" w:rsidP="0030758F">
      <w:pPr>
        <w:pStyle w:val="Heading1"/>
        <w:pageBreakBefore/>
        <w:ind w:left="357" w:hanging="357"/>
      </w:pPr>
      <w:bookmarkStart w:id="51" w:name="_Toc334614043"/>
      <w:bookmarkStart w:id="52" w:name="_Toc162322306"/>
      <w:bookmarkStart w:id="53" w:name="_Toc162769798"/>
      <w:bookmarkStart w:id="54" w:name="_Toc170557958"/>
      <w:r>
        <w:lastRenderedPageBreak/>
        <w:t>Бюджет проекта</w:t>
      </w:r>
      <w:bookmarkEnd w:id="51"/>
    </w:p>
    <w:p w14:paraId="5D271573" w14:textId="77777777" w:rsidR="00AF4AE7" w:rsidRDefault="00AF4AE7" w:rsidP="00536C35">
      <w:r>
        <w:t>Менеджер проекта обязан планировать, разрабатывать и контролировать затраты проекта, обеспечивающие успешную реализацию проекта в рамках утвержденного бюджета.</w:t>
      </w:r>
    </w:p>
    <w:p w14:paraId="5D271574" w14:textId="77777777" w:rsidR="00AF4AE7" w:rsidRDefault="0030758F" w:rsidP="0030758F">
      <w:pPr>
        <w:keepLines/>
      </w:pPr>
      <w:r>
        <w:t>Структура бюджета проекта</w:t>
      </w:r>
    </w:p>
    <w:p w14:paraId="5D271575" w14:textId="77777777" w:rsidR="00AF4AE7" w:rsidRDefault="004D66A9" w:rsidP="00FF627C">
      <w:r>
        <w:rPr>
          <w:noProof/>
        </w:rPr>
        <w:object w:dxaOrig="4506" w:dyaOrig="9467" w14:anchorId="5D2715D3">
          <v:shape id="_x0000_i1026" type="#_x0000_t75" alt="" style="width:226pt;height:473pt;mso-width-percent:0;mso-height-percent:0;mso-width-percent:0;mso-height-percent:0" o:ole="">
            <v:imagedata r:id="rId18" o:title=""/>
          </v:shape>
          <o:OLEObject Type="Embed" ProgID="Visio.Drawing.11" ShapeID="_x0000_i1026" DrawAspect="Content" ObjectID="_1654636251" r:id="rId19"/>
        </w:object>
      </w:r>
    </w:p>
    <w:p w14:paraId="5D271576" w14:textId="77777777" w:rsidR="00AF4AE7" w:rsidRDefault="00AF4AE7" w:rsidP="00FE60C4">
      <w:pPr>
        <w:pStyle w:val="Heading1"/>
      </w:pPr>
      <w:bookmarkStart w:id="55" w:name="_Toc334614044"/>
      <w:r>
        <w:t>Закрытие проекта</w:t>
      </w:r>
      <w:bookmarkEnd w:id="55"/>
    </w:p>
    <w:p w14:paraId="5D271577" w14:textId="77777777" w:rsidR="00AF4AE7" w:rsidRDefault="00AF4AE7" w:rsidP="00FF3643">
      <w:r>
        <w:t>Решение о приостановке, досрочном завершении и закрытии проекта принимает Проектный комитет.</w:t>
      </w:r>
    </w:p>
    <w:p w14:paraId="5D271578" w14:textId="77777777" w:rsidR="00AF4AE7" w:rsidRDefault="00AF4AE7" w:rsidP="003F29FF">
      <w:pPr>
        <w:pStyle w:val="Heading1"/>
      </w:pPr>
      <w:bookmarkStart w:id="56" w:name="_Toc334614045"/>
      <w:r>
        <w:lastRenderedPageBreak/>
        <w:t>Информационная система управления проектами</w:t>
      </w:r>
      <w:bookmarkEnd w:id="56"/>
    </w:p>
    <w:p w14:paraId="5D271579" w14:textId="5AABD175" w:rsidR="00AF4AE7" w:rsidRPr="000D3FA3" w:rsidRDefault="00AF4AE7" w:rsidP="000D3FA3">
      <w:r>
        <w:t xml:space="preserve">Технологическая поддержка проекта осуществляется за счет </w:t>
      </w:r>
      <w:r w:rsidR="00827D41">
        <w:t>технической инфраструктуры,</w:t>
      </w:r>
      <w:r>
        <w:t xml:space="preserve"> предназначенной для создания, накопления и хранения контента проекта, а </w:t>
      </w:r>
      <w:proofErr w:type="gramStart"/>
      <w:r>
        <w:t>так же</w:t>
      </w:r>
      <w:proofErr w:type="gramEnd"/>
      <w:r>
        <w:t xml:space="preserve"> для разграничения прав доступа участников проекта к контенту.</w:t>
      </w:r>
    </w:p>
    <w:p w14:paraId="5D27157A" w14:textId="77777777" w:rsidR="00AF4AE7" w:rsidRDefault="00AF4AE7" w:rsidP="002A3CAC">
      <w:pPr>
        <w:pStyle w:val="Heading2"/>
      </w:pPr>
      <w:bookmarkStart w:id="57" w:name="_Toc334614046"/>
      <w:r>
        <w:t>Контент проекта</w:t>
      </w:r>
      <w:bookmarkEnd w:id="57"/>
    </w:p>
    <w:p w14:paraId="5D27157B" w14:textId="77777777" w:rsidR="00AF4AE7" w:rsidRDefault="00AF4AE7" w:rsidP="00824271">
      <w:r>
        <w:t>ИСУП должна обеспечить:</w:t>
      </w:r>
    </w:p>
    <w:p w14:paraId="5D27157C" w14:textId="77777777" w:rsidR="00AF4AE7" w:rsidRDefault="00AF4AE7" w:rsidP="00960912">
      <w:pPr>
        <w:pStyle w:val="ListParagraph"/>
        <w:numPr>
          <w:ilvl w:val="0"/>
          <w:numId w:val="7"/>
        </w:numPr>
      </w:pPr>
      <w:r>
        <w:t>гарантированную сохранность контента проекта;</w:t>
      </w:r>
    </w:p>
    <w:p w14:paraId="5D27157D" w14:textId="77777777" w:rsidR="00AF4AE7" w:rsidRDefault="00AF4AE7" w:rsidP="00960912">
      <w:pPr>
        <w:pStyle w:val="ListParagraph"/>
        <w:numPr>
          <w:ilvl w:val="0"/>
          <w:numId w:val="7"/>
        </w:numPr>
      </w:pPr>
      <w:r>
        <w:t>сегментирование контента между проектами;</w:t>
      </w:r>
    </w:p>
    <w:p w14:paraId="5D27157E" w14:textId="77777777" w:rsidR="00AF4AE7" w:rsidRDefault="00AF4AE7" w:rsidP="00960912">
      <w:pPr>
        <w:pStyle w:val="ListParagraph"/>
        <w:numPr>
          <w:ilvl w:val="0"/>
          <w:numId w:val="7"/>
        </w:numPr>
      </w:pPr>
      <w:r>
        <w:t>структурированное хранение контента;</w:t>
      </w:r>
    </w:p>
    <w:p w14:paraId="5D27157F" w14:textId="77777777" w:rsidR="00AF4AE7" w:rsidRDefault="00AF4AE7" w:rsidP="00960912">
      <w:pPr>
        <w:pStyle w:val="ListParagraph"/>
        <w:numPr>
          <w:ilvl w:val="0"/>
          <w:numId w:val="7"/>
        </w:numPr>
      </w:pPr>
      <w:r>
        <w:t>доступ пользователей к контенту в соответствии с их правами и ролями участия в проекте;</w:t>
      </w:r>
    </w:p>
    <w:p w14:paraId="5D271580" w14:textId="77777777" w:rsidR="00AF4AE7" w:rsidRDefault="00AF4AE7" w:rsidP="00960912">
      <w:pPr>
        <w:pStyle w:val="ListParagraph"/>
        <w:numPr>
          <w:ilvl w:val="0"/>
          <w:numId w:val="7"/>
        </w:numPr>
      </w:pPr>
      <w:r>
        <w:t>поиск по контенту проекта;</w:t>
      </w:r>
    </w:p>
    <w:p w14:paraId="5D271581" w14:textId="77777777" w:rsidR="00AF4AE7" w:rsidRDefault="00AF4AE7" w:rsidP="00960912">
      <w:pPr>
        <w:pStyle w:val="ListParagraph"/>
        <w:numPr>
          <w:ilvl w:val="0"/>
          <w:numId w:val="7"/>
        </w:numPr>
      </w:pPr>
      <w:r>
        <w:t>механизмы уведомления пользователей об изменении контента проекта.</w:t>
      </w:r>
    </w:p>
    <w:p w14:paraId="5D271582" w14:textId="77777777" w:rsidR="00AF4AE7" w:rsidRDefault="00AF4AE7" w:rsidP="00062470">
      <w:pPr>
        <w:pStyle w:val="Heading2"/>
      </w:pPr>
      <w:bookmarkStart w:id="58" w:name="_Toc334614047"/>
      <w:r>
        <w:t xml:space="preserve">Структура и формат </w:t>
      </w:r>
      <w:r w:rsidRPr="00697D9C">
        <w:t xml:space="preserve">контента </w:t>
      </w:r>
      <w:r>
        <w:t>проекта</w:t>
      </w:r>
      <w:bookmarkEnd w:id="58"/>
    </w:p>
    <w:p w14:paraId="5D271583" w14:textId="7A67F739" w:rsidR="00AF4AE7" w:rsidRDefault="006C56CE" w:rsidP="00A624FC">
      <w:r>
        <w:t>П</w:t>
      </w:r>
      <w:r w:rsidR="00AF4AE7">
        <w:t>оложение регламентирует структурирование контента сайта проекта.</w:t>
      </w:r>
    </w:p>
    <w:p w14:paraId="5D271584" w14:textId="77777777" w:rsidR="00AF4AE7" w:rsidRDefault="00AF4AE7" w:rsidP="00A624FC">
      <w:r>
        <w:t>Библиотеки документов:</w:t>
      </w:r>
    </w:p>
    <w:p w14:paraId="5D271585" w14:textId="77777777" w:rsidR="00AF4AE7" w:rsidRDefault="00AF4AE7" w:rsidP="00A624FC">
      <w:pPr>
        <w:numPr>
          <w:ilvl w:val="0"/>
          <w:numId w:val="7"/>
        </w:numPr>
      </w:pPr>
      <w:r w:rsidRPr="00C960FB">
        <w:rPr>
          <w:i/>
        </w:rPr>
        <w:t>Документы управления проектом</w:t>
      </w:r>
      <w:r>
        <w:t xml:space="preserve"> – устав проекта, отчет о завершении проекта, организационная структура проекта, внутренние отчеты о выполнении работ проекта, протоколы внутренних рабочих совещаний с разделением на папки: внутренние (внутренние совещания Проектной команды), внешние (совещания с заказчиком и подрядчиками);</w:t>
      </w:r>
    </w:p>
    <w:p w14:paraId="5D271586" w14:textId="05F0F882" w:rsidR="00AF4AE7" w:rsidRDefault="00AF4AE7" w:rsidP="00A624FC">
      <w:pPr>
        <w:numPr>
          <w:ilvl w:val="0"/>
          <w:numId w:val="7"/>
        </w:numPr>
      </w:pPr>
      <w:r w:rsidRPr="00C960FB">
        <w:rPr>
          <w:i/>
        </w:rPr>
        <w:t>Конкурсная документация</w:t>
      </w:r>
      <w:r>
        <w:t xml:space="preserve"> – </w:t>
      </w:r>
      <w:r w:rsidR="00827D41">
        <w:t>конкурсные документы,</w:t>
      </w:r>
      <w:r>
        <w:t xml:space="preserve"> предоставляемые заказчиком;</w:t>
      </w:r>
    </w:p>
    <w:p w14:paraId="5D271587" w14:textId="77777777" w:rsidR="00AF4AE7" w:rsidRDefault="00AF4AE7" w:rsidP="00A624FC">
      <w:pPr>
        <w:numPr>
          <w:ilvl w:val="0"/>
          <w:numId w:val="7"/>
        </w:numPr>
      </w:pPr>
      <w:r w:rsidRPr="00C960FB">
        <w:rPr>
          <w:i/>
        </w:rPr>
        <w:t>Договорные документы</w:t>
      </w:r>
      <w:r>
        <w:t xml:space="preserve"> – отсканированные копии контрактных документов;</w:t>
      </w:r>
    </w:p>
    <w:p w14:paraId="5D271588" w14:textId="54E3457A" w:rsidR="00AF4AE7" w:rsidRDefault="00AF4AE7" w:rsidP="00A624FC">
      <w:pPr>
        <w:numPr>
          <w:ilvl w:val="0"/>
          <w:numId w:val="7"/>
        </w:numPr>
      </w:pPr>
      <w:r w:rsidRPr="00C960FB">
        <w:rPr>
          <w:i/>
        </w:rPr>
        <w:t>Официальная переписка</w:t>
      </w:r>
      <w:r>
        <w:t xml:space="preserve"> – отсканированные копии писем переписки </w:t>
      </w:r>
      <w:r w:rsidR="00827D41">
        <w:t>с заказчиком</w:t>
      </w:r>
      <w:r>
        <w:t xml:space="preserve"> и подрядчиками, делится на папки: для входящих документов (</w:t>
      </w:r>
      <w:r w:rsidRPr="00C960FB">
        <w:rPr>
          <w:i/>
        </w:rPr>
        <w:t>Входящие</w:t>
      </w:r>
      <w:r>
        <w:t>) и исходящих документов (</w:t>
      </w:r>
      <w:r w:rsidRPr="00C960FB">
        <w:rPr>
          <w:i/>
        </w:rPr>
        <w:t>Исходящие</w:t>
      </w:r>
      <w:r>
        <w:t>);</w:t>
      </w:r>
    </w:p>
    <w:p w14:paraId="5D271589" w14:textId="77777777" w:rsidR="00AF4AE7" w:rsidRDefault="00AF4AE7" w:rsidP="00A624FC">
      <w:pPr>
        <w:numPr>
          <w:ilvl w:val="0"/>
          <w:numId w:val="7"/>
        </w:numPr>
      </w:pPr>
      <w:r w:rsidRPr="00C960FB">
        <w:rPr>
          <w:i/>
        </w:rPr>
        <w:t>Отчеты</w:t>
      </w:r>
      <w:r>
        <w:t xml:space="preserve"> – официальные отчеты о выполнении проектных работ предоставляемые заказчику и подрядчикам;</w:t>
      </w:r>
    </w:p>
    <w:p w14:paraId="5D27158A" w14:textId="77777777" w:rsidR="00AF4AE7" w:rsidRDefault="00AF4AE7" w:rsidP="00A624FC">
      <w:pPr>
        <w:numPr>
          <w:ilvl w:val="0"/>
          <w:numId w:val="7"/>
        </w:numPr>
      </w:pPr>
      <w:r w:rsidRPr="00C960FB">
        <w:rPr>
          <w:i/>
        </w:rPr>
        <w:t>Продукт</w:t>
      </w:r>
      <w:r>
        <w:t xml:space="preserve"> – документы, которые передаются заказчику и являются неотъемлемой частью результата проекта: эксплуатационная документация и т.п.</w:t>
      </w:r>
    </w:p>
    <w:p w14:paraId="5D27158B" w14:textId="77777777" w:rsidR="00AF4AE7" w:rsidRDefault="00AF4AE7" w:rsidP="00A624FC">
      <w:pPr>
        <w:numPr>
          <w:ilvl w:val="0"/>
          <w:numId w:val="7"/>
        </w:numPr>
      </w:pPr>
      <w:r w:rsidRPr="00C960FB">
        <w:rPr>
          <w:i/>
        </w:rPr>
        <w:t>Проектирования и разработка</w:t>
      </w:r>
      <w:r>
        <w:t xml:space="preserve"> – документы, посредством которых проектируется и разрабатывается продукт: технические задания, концепции, частные технические задания, спецификации функций и т.п.</w:t>
      </w:r>
    </w:p>
    <w:p w14:paraId="5D27158D" w14:textId="77777777" w:rsidR="00AF4AE7" w:rsidRDefault="00AF4AE7" w:rsidP="00FA22B7">
      <w:r>
        <w:t>Списки:</w:t>
      </w:r>
    </w:p>
    <w:p w14:paraId="5D27158E" w14:textId="77777777" w:rsidR="00AF4AE7" w:rsidRDefault="00AF4AE7" w:rsidP="00FA22B7">
      <w:pPr>
        <w:numPr>
          <w:ilvl w:val="0"/>
          <w:numId w:val="7"/>
        </w:numPr>
      </w:pPr>
      <w:r w:rsidRPr="00C960FB">
        <w:rPr>
          <w:i/>
        </w:rPr>
        <w:t>Контакты</w:t>
      </w:r>
      <w:r>
        <w:t xml:space="preserve"> – контактные данные участников проекта и заинтересованных лиц, оказывающих влияние на проект со стороны заказчика и подрядчиков;</w:t>
      </w:r>
    </w:p>
    <w:p w14:paraId="5D27158F" w14:textId="77777777" w:rsidR="00AF4AE7" w:rsidRDefault="00AF4AE7" w:rsidP="00FA22B7">
      <w:pPr>
        <w:numPr>
          <w:ilvl w:val="0"/>
          <w:numId w:val="7"/>
        </w:numPr>
      </w:pPr>
      <w:r w:rsidRPr="00C960FB">
        <w:rPr>
          <w:i/>
        </w:rPr>
        <w:lastRenderedPageBreak/>
        <w:t>Риски</w:t>
      </w:r>
      <w:r>
        <w:t xml:space="preserve"> – перечень выявленных рисков, для управления рисками;</w:t>
      </w:r>
    </w:p>
    <w:p w14:paraId="5D271590" w14:textId="77777777" w:rsidR="00AF4AE7" w:rsidRDefault="00AF4AE7" w:rsidP="00FA22B7">
      <w:pPr>
        <w:numPr>
          <w:ilvl w:val="0"/>
          <w:numId w:val="7"/>
        </w:numPr>
      </w:pPr>
      <w:r w:rsidRPr="00C960FB">
        <w:rPr>
          <w:i/>
        </w:rPr>
        <w:t>Технические требования</w:t>
      </w:r>
      <w:r>
        <w:t xml:space="preserve"> – перечень технических требований к результату проекта связанных с бизнес-требованиями заказчика;</w:t>
      </w:r>
    </w:p>
    <w:p w14:paraId="5D271591" w14:textId="77777777" w:rsidR="00AF4AE7" w:rsidRDefault="00AF4AE7" w:rsidP="00FA22B7">
      <w:pPr>
        <w:numPr>
          <w:ilvl w:val="0"/>
          <w:numId w:val="7"/>
        </w:numPr>
      </w:pPr>
      <w:r w:rsidRPr="00C960FB">
        <w:rPr>
          <w:i/>
        </w:rPr>
        <w:t>Реестр изменений содержания</w:t>
      </w:r>
      <w:r>
        <w:t xml:space="preserve"> – регистрационные данные, статусы и отсканированные копии заявок на изменение содержания проекта;</w:t>
      </w:r>
    </w:p>
    <w:p w14:paraId="5D271592" w14:textId="77777777" w:rsidR="00AF4AE7" w:rsidRDefault="00AF4AE7" w:rsidP="00FA22B7">
      <w:pPr>
        <w:numPr>
          <w:ilvl w:val="0"/>
          <w:numId w:val="7"/>
        </w:numPr>
      </w:pPr>
      <w:r w:rsidRPr="00B37968">
        <w:rPr>
          <w:i/>
        </w:rPr>
        <w:t>Конечные результаты</w:t>
      </w:r>
      <w:r>
        <w:t xml:space="preserve"> – содержит описание и даты предоставления заказчику документов связанных с выполнением договорных обязательств Компании перед заказчиком и подрядчиками: акты и счета на оплату выполненных Компанией обязательств по проекту.</w:t>
      </w:r>
    </w:p>
    <w:p w14:paraId="5D271593" w14:textId="77777777" w:rsidR="00AF4AE7" w:rsidRDefault="00AF4AE7" w:rsidP="00697D9C"/>
    <w:p w14:paraId="5D271594" w14:textId="77777777" w:rsidR="00AF4AE7" w:rsidRDefault="00AF4AE7" w:rsidP="00697D9C">
      <w:r>
        <w:t>Регламентируемые форматы контента: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785"/>
        <w:gridCol w:w="4786"/>
      </w:tblGrid>
      <w:tr w:rsidR="00515AA5" w14:paraId="5D271597" w14:textId="77777777" w:rsidTr="008552BC">
        <w:tc>
          <w:tcPr>
            <w:tcW w:w="4785" w:type="dxa"/>
            <w:tcBorders>
              <w:right w:val="nil"/>
            </w:tcBorders>
            <w:shd w:val="clear" w:color="auto" w:fill="000000"/>
          </w:tcPr>
          <w:p w14:paraId="5D271595" w14:textId="77777777" w:rsidR="00AF4AE7" w:rsidRDefault="00AF4AE7" w:rsidP="00515AA5">
            <w:pPr>
              <w:spacing w:line="360" w:lineRule="auto"/>
              <w:ind w:firstLine="0"/>
              <w:jc w:val="center"/>
            </w:pPr>
            <w:r>
              <w:t>Тип контента</w:t>
            </w:r>
          </w:p>
        </w:tc>
        <w:tc>
          <w:tcPr>
            <w:tcW w:w="4786" w:type="dxa"/>
            <w:tcBorders>
              <w:left w:val="nil"/>
            </w:tcBorders>
            <w:shd w:val="clear" w:color="auto" w:fill="000000"/>
          </w:tcPr>
          <w:p w14:paraId="5D271596" w14:textId="77777777" w:rsidR="00AF4AE7" w:rsidRDefault="00AF4AE7" w:rsidP="00515AA5">
            <w:pPr>
              <w:spacing w:line="360" w:lineRule="auto"/>
              <w:ind w:firstLine="0"/>
              <w:jc w:val="center"/>
            </w:pPr>
            <w:r>
              <w:t>Формат</w:t>
            </w:r>
          </w:p>
        </w:tc>
      </w:tr>
      <w:tr w:rsidR="00AF4AE7" w14:paraId="5D27159A" w14:textId="77777777" w:rsidTr="00515AA5">
        <w:tc>
          <w:tcPr>
            <w:tcW w:w="4785" w:type="dxa"/>
            <w:shd w:val="clear" w:color="auto" w:fill="auto"/>
          </w:tcPr>
          <w:p w14:paraId="5D271598" w14:textId="77777777" w:rsidR="00AF4AE7" w:rsidRDefault="00AF4AE7" w:rsidP="00515AA5">
            <w:pPr>
              <w:spacing w:line="360" w:lineRule="auto"/>
              <w:ind w:firstLine="0"/>
              <w:jc w:val="left"/>
            </w:pPr>
            <w:r>
              <w:t>Текстовые документы</w:t>
            </w:r>
          </w:p>
        </w:tc>
        <w:tc>
          <w:tcPr>
            <w:tcW w:w="4786" w:type="dxa"/>
            <w:shd w:val="clear" w:color="auto" w:fill="auto"/>
          </w:tcPr>
          <w:p w14:paraId="5D271599" w14:textId="77777777" w:rsidR="00AF4AE7" w:rsidRPr="00515AA5" w:rsidRDefault="00AF4AE7" w:rsidP="00515AA5">
            <w:pPr>
              <w:spacing w:line="360" w:lineRule="auto"/>
              <w:ind w:firstLine="0"/>
              <w:jc w:val="left"/>
              <w:rPr>
                <w:lang w:val="en-US"/>
              </w:rPr>
            </w:pPr>
            <w:r w:rsidRPr="00515AA5">
              <w:rPr>
                <w:lang w:val="en-US"/>
              </w:rPr>
              <w:t>MS Word</w:t>
            </w:r>
          </w:p>
        </w:tc>
      </w:tr>
      <w:tr w:rsidR="00AF4AE7" w14:paraId="5D27159D" w14:textId="77777777" w:rsidTr="00515AA5">
        <w:tc>
          <w:tcPr>
            <w:tcW w:w="4785" w:type="dxa"/>
            <w:shd w:val="clear" w:color="auto" w:fill="auto"/>
          </w:tcPr>
          <w:p w14:paraId="5D27159B" w14:textId="77777777" w:rsidR="00AF4AE7" w:rsidRPr="003D421C" w:rsidRDefault="00AF4AE7" w:rsidP="00515AA5">
            <w:pPr>
              <w:spacing w:line="360" w:lineRule="auto"/>
              <w:ind w:firstLine="0"/>
              <w:jc w:val="left"/>
            </w:pPr>
            <w:r w:rsidRPr="003D421C">
              <w:t>Электронные</w:t>
            </w:r>
            <w:r w:rsidRPr="00515AA5">
              <w:rPr>
                <w:lang w:val="en-US"/>
              </w:rPr>
              <w:t xml:space="preserve"> </w:t>
            </w:r>
            <w:r w:rsidRPr="003D421C">
              <w:t>таблицы</w:t>
            </w:r>
          </w:p>
        </w:tc>
        <w:tc>
          <w:tcPr>
            <w:tcW w:w="4786" w:type="dxa"/>
            <w:shd w:val="clear" w:color="auto" w:fill="auto"/>
          </w:tcPr>
          <w:p w14:paraId="5D27159C" w14:textId="77777777" w:rsidR="00AF4AE7" w:rsidRPr="00515AA5" w:rsidRDefault="00AF4AE7" w:rsidP="00515AA5">
            <w:pPr>
              <w:spacing w:line="360" w:lineRule="auto"/>
              <w:ind w:firstLine="0"/>
              <w:jc w:val="left"/>
              <w:rPr>
                <w:lang w:val="en-US"/>
              </w:rPr>
            </w:pPr>
            <w:r w:rsidRPr="00515AA5">
              <w:rPr>
                <w:lang w:val="en-US"/>
              </w:rPr>
              <w:t>MS Excel</w:t>
            </w:r>
          </w:p>
        </w:tc>
      </w:tr>
      <w:tr w:rsidR="00AF4AE7" w14:paraId="5D2715A0" w14:textId="77777777" w:rsidTr="00515AA5">
        <w:tc>
          <w:tcPr>
            <w:tcW w:w="4785" w:type="dxa"/>
            <w:shd w:val="clear" w:color="auto" w:fill="auto"/>
          </w:tcPr>
          <w:p w14:paraId="5D27159E" w14:textId="77777777" w:rsidR="00AF4AE7" w:rsidRPr="003D421C" w:rsidRDefault="00AF4AE7" w:rsidP="00515AA5">
            <w:pPr>
              <w:spacing w:line="360" w:lineRule="auto"/>
              <w:ind w:firstLine="0"/>
              <w:jc w:val="left"/>
            </w:pPr>
            <w:r w:rsidRPr="003D421C">
              <w:t>Векторная</w:t>
            </w:r>
            <w:r w:rsidRPr="00515AA5">
              <w:rPr>
                <w:lang w:val="en-US"/>
              </w:rPr>
              <w:t xml:space="preserve"> </w:t>
            </w:r>
            <w:r w:rsidRPr="003D421C">
              <w:t>графика</w:t>
            </w:r>
          </w:p>
        </w:tc>
        <w:tc>
          <w:tcPr>
            <w:tcW w:w="4786" w:type="dxa"/>
            <w:shd w:val="clear" w:color="auto" w:fill="auto"/>
          </w:tcPr>
          <w:p w14:paraId="5D27159F" w14:textId="77777777" w:rsidR="00AF4AE7" w:rsidRPr="00515AA5" w:rsidRDefault="00AF4AE7" w:rsidP="00515AA5">
            <w:pPr>
              <w:spacing w:line="360" w:lineRule="auto"/>
              <w:ind w:firstLine="0"/>
              <w:jc w:val="left"/>
              <w:rPr>
                <w:lang w:val="en-US"/>
              </w:rPr>
            </w:pPr>
            <w:r w:rsidRPr="00515AA5">
              <w:rPr>
                <w:lang w:val="en-US"/>
              </w:rPr>
              <w:t>MS Visio</w:t>
            </w:r>
          </w:p>
        </w:tc>
      </w:tr>
      <w:tr w:rsidR="00AF4AE7" w14:paraId="5D2715A3" w14:textId="77777777" w:rsidTr="00515AA5">
        <w:tc>
          <w:tcPr>
            <w:tcW w:w="4785" w:type="dxa"/>
            <w:shd w:val="clear" w:color="auto" w:fill="auto"/>
          </w:tcPr>
          <w:p w14:paraId="5D2715A1" w14:textId="77777777" w:rsidR="00AF4AE7" w:rsidRPr="003D421C" w:rsidRDefault="00AF4AE7" w:rsidP="00515AA5">
            <w:pPr>
              <w:spacing w:line="360" w:lineRule="auto"/>
              <w:ind w:firstLine="0"/>
              <w:jc w:val="left"/>
            </w:pPr>
            <w:r w:rsidRPr="003D421C">
              <w:t>Календарный</w:t>
            </w:r>
            <w:r w:rsidRPr="00515AA5">
              <w:rPr>
                <w:lang w:val="en-US"/>
              </w:rPr>
              <w:t xml:space="preserve"> п</w:t>
            </w:r>
            <w:r>
              <w:t>лан проекта</w:t>
            </w:r>
          </w:p>
        </w:tc>
        <w:tc>
          <w:tcPr>
            <w:tcW w:w="4786" w:type="dxa"/>
            <w:shd w:val="clear" w:color="auto" w:fill="auto"/>
          </w:tcPr>
          <w:p w14:paraId="5D2715A2" w14:textId="77777777" w:rsidR="00AF4AE7" w:rsidRPr="003D421C" w:rsidRDefault="00AF4AE7" w:rsidP="00515AA5">
            <w:pPr>
              <w:spacing w:line="360" w:lineRule="auto"/>
              <w:ind w:firstLine="0"/>
              <w:jc w:val="left"/>
            </w:pPr>
            <w:r w:rsidRPr="00515AA5">
              <w:rPr>
                <w:lang w:val="en-US"/>
              </w:rPr>
              <w:t>MS Project</w:t>
            </w:r>
          </w:p>
        </w:tc>
      </w:tr>
      <w:tr w:rsidR="00AF4AE7" w14:paraId="5D2715A9" w14:textId="77777777" w:rsidTr="00515AA5">
        <w:tc>
          <w:tcPr>
            <w:tcW w:w="4785" w:type="dxa"/>
            <w:shd w:val="clear" w:color="auto" w:fill="auto"/>
          </w:tcPr>
          <w:p w14:paraId="5D2715A7" w14:textId="77777777" w:rsidR="00AF4AE7" w:rsidRPr="003D421C" w:rsidRDefault="00AF4AE7" w:rsidP="00515AA5">
            <w:pPr>
              <w:spacing w:line="360" w:lineRule="auto"/>
              <w:ind w:firstLine="0"/>
              <w:jc w:val="left"/>
            </w:pPr>
            <w:r w:rsidRPr="00515AA5">
              <w:rPr>
                <w:lang w:val="en-US"/>
              </w:rPr>
              <w:t>UML-</w:t>
            </w:r>
            <w:r w:rsidRPr="00CC390F">
              <w:t>диаграммы</w:t>
            </w:r>
          </w:p>
        </w:tc>
        <w:tc>
          <w:tcPr>
            <w:tcW w:w="4786" w:type="dxa"/>
            <w:shd w:val="clear" w:color="auto" w:fill="auto"/>
          </w:tcPr>
          <w:p w14:paraId="5D2715A8" w14:textId="77777777" w:rsidR="00AF4AE7" w:rsidRPr="003D421C" w:rsidRDefault="00AF4AE7" w:rsidP="00515AA5">
            <w:pPr>
              <w:spacing w:line="360" w:lineRule="auto"/>
              <w:ind w:firstLine="0"/>
              <w:jc w:val="left"/>
            </w:pPr>
            <w:r w:rsidRPr="00515AA5">
              <w:rPr>
                <w:lang w:val="en-US"/>
              </w:rPr>
              <w:t>MS Visio</w:t>
            </w:r>
          </w:p>
        </w:tc>
      </w:tr>
    </w:tbl>
    <w:p w14:paraId="5D2715AA" w14:textId="77777777" w:rsidR="00AF4AE7" w:rsidRDefault="00AF4AE7" w:rsidP="00697D9C"/>
    <w:p w14:paraId="5D2715AB" w14:textId="77777777" w:rsidR="00AF4AE7" w:rsidRDefault="00AF4AE7" w:rsidP="00327B5F">
      <w:pPr>
        <w:pStyle w:val="Heading2"/>
      </w:pPr>
      <w:bookmarkStart w:id="59" w:name="_Toc334614048"/>
      <w:r>
        <w:lastRenderedPageBreak/>
        <w:t>Структура сайта проекта</w:t>
      </w:r>
      <w:bookmarkEnd w:id="59"/>
    </w:p>
    <w:p w14:paraId="5D2715AC" w14:textId="77777777" w:rsidR="00AF4AE7" w:rsidRPr="006977B2" w:rsidRDefault="004D66A9" w:rsidP="00327B5F">
      <w:r>
        <w:rPr>
          <w:noProof/>
        </w:rPr>
        <w:object w:dxaOrig="9336" w:dyaOrig="5322" w14:anchorId="5D2715D4">
          <v:shape id="_x0000_i1025" type="#_x0000_t75" alt="" style="width:467pt;height:266pt;mso-width-percent:0;mso-height-percent:0;mso-width-percent:0;mso-height-percent:0" o:ole="">
            <v:imagedata r:id="rId20" o:title=""/>
          </v:shape>
          <o:OLEObject Type="Embed" ProgID="Visio.Drawing.11" ShapeID="_x0000_i1025" DrawAspect="Content" ObjectID="_1654636252" r:id="rId21"/>
        </w:object>
      </w:r>
    </w:p>
    <w:p w14:paraId="5D2715AD" w14:textId="77777777" w:rsidR="00AF4AE7" w:rsidRDefault="00AF4AE7" w:rsidP="00062470">
      <w:pPr>
        <w:pStyle w:val="Heading2"/>
      </w:pPr>
      <w:bookmarkStart w:id="60" w:name="_Toc334614049"/>
      <w:r>
        <w:t>Планирование проекта</w:t>
      </w:r>
      <w:bookmarkEnd w:id="60"/>
    </w:p>
    <w:p w14:paraId="5D2715AE" w14:textId="3EDAB660" w:rsidR="00AF4AE7" w:rsidRDefault="00AF4AE7" w:rsidP="00062470">
      <w:r>
        <w:t xml:space="preserve">Менеджер проекта обязан </w:t>
      </w:r>
      <w:r w:rsidR="0069099C">
        <w:t>обеспечить сохранение</w:t>
      </w:r>
      <w:r>
        <w:t xml:space="preserve"> план</w:t>
      </w:r>
      <w:r w:rsidR="0069099C">
        <w:t>а</w:t>
      </w:r>
      <w:r>
        <w:t xml:space="preserve"> проекта в ИСУП. План проекта должен содержать:</w:t>
      </w:r>
    </w:p>
    <w:p w14:paraId="5D2715AF" w14:textId="66505861" w:rsidR="00045406" w:rsidRDefault="003120CE" w:rsidP="00173F8B">
      <w:pPr>
        <w:pStyle w:val="ListParagraph"/>
        <w:numPr>
          <w:ilvl w:val="0"/>
          <w:numId w:val="7"/>
        </w:numPr>
      </w:pPr>
      <w:r>
        <w:t>з</w:t>
      </w:r>
      <w:r w:rsidR="00045406">
        <w:t>адач</w:t>
      </w:r>
      <w:r>
        <w:t>и</w:t>
      </w:r>
      <w:r w:rsidR="00045406">
        <w:t>;</w:t>
      </w:r>
    </w:p>
    <w:p w14:paraId="5D2715B0" w14:textId="77777777" w:rsidR="00AF4AE7" w:rsidRDefault="00AF4AE7" w:rsidP="00173F8B">
      <w:pPr>
        <w:pStyle w:val="ListParagraph"/>
        <w:numPr>
          <w:ilvl w:val="0"/>
          <w:numId w:val="7"/>
        </w:numPr>
      </w:pPr>
      <w:r>
        <w:t>плановые трудозатраты;</w:t>
      </w:r>
    </w:p>
    <w:p w14:paraId="5D2715B1" w14:textId="77777777" w:rsidR="00AF4AE7" w:rsidRDefault="00AF4AE7" w:rsidP="00173F8B">
      <w:pPr>
        <w:pStyle w:val="ListParagraph"/>
        <w:numPr>
          <w:ilvl w:val="0"/>
          <w:numId w:val="7"/>
        </w:numPr>
      </w:pPr>
      <w:r>
        <w:t>фактические трудозатраты;</w:t>
      </w:r>
    </w:p>
    <w:p w14:paraId="5D2715B2" w14:textId="2C2EDF92" w:rsidR="00AF4AE7" w:rsidRDefault="005F7852" w:rsidP="00173F8B">
      <w:pPr>
        <w:pStyle w:val="ListParagraph"/>
        <w:numPr>
          <w:ilvl w:val="0"/>
          <w:numId w:val="7"/>
        </w:numPr>
      </w:pPr>
      <w:r>
        <w:t xml:space="preserve">плановые и фактические </w:t>
      </w:r>
      <w:r w:rsidR="00AF4AE7">
        <w:t xml:space="preserve">даты начала и </w:t>
      </w:r>
      <w:r w:rsidR="00AD3A04">
        <w:t>завершения</w:t>
      </w:r>
      <w:r w:rsidR="00AF4AE7">
        <w:t xml:space="preserve"> работ;</w:t>
      </w:r>
    </w:p>
    <w:p w14:paraId="5D2715B3" w14:textId="12B51AD2" w:rsidR="00AF4AE7" w:rsidRDefault="00AF4AE7" w:rsidP="00173F8B">
      <w:pPr>
        <w:pStyle w:val="ListParagraph"/>
        <w:numPr>
          <w:ilvl w:val="0"/>
          <w:numId w:val="7"/>
        </w:numPr>
      </w:pPr>
      <w:r>
        <w:t xml:space="preserve">ресурсы из </w:t>
      </w:r>
      <w:r w:rsidR="00FB2FAC">
        <w:t xml:space="preserve">корпоративного </w:t>
      </w:r>
      <w:r>
        <w:t>списка ресурсов;</w:t>
      </w:r>
    </w:p>
    <w:p w14:paraId="179BDC4A" w14:textId="77777777" w:rsidR="00E44288" w:rsidRDefault="00AF4AE7" w:rsidP="00173F8B">
      <w:pPr>
        <w:pStyle w:val="ListParagraph"/>
        <w:numPr>
          <w:ilvl w:val="0"/>
          <w:numId w:val="7"/>
        </w:numPr>
      </w:pPr>
      <w:r>
        <w:t>утвержденный базовый план</w:t>
      </w:r>
      <w:r w:rsidR="00E44288">
        <w:t>;</w:t>
      </w:r>
    </w:p>
    <w:p w14:paraId="5D2715B4" w14:textId="0A370B9C" w:rsidR="00AF4AE7" w:rsidRDefault="00E44288" w:rsidP="00173F8B">
      <w:pPr>
        <w:pStyle w:val="ListParagraph"/>
        <w:numPr>
          <w:ilvl w:val="0"/>
          <w:numId w:val="7"/>
        </w:numPr>
      </w:pPr>
      <w:r>
        <w:t>приоритет проекта</w:t>
      </w:r>
      <w:r w:rsidR="009228F2">
        <w:t>;</w:t>
      </w:r>
    </w:p>
    <w:p w14:paraId="793F3DE9" w14:textId="0A17977A" w:rsidR="009228F2" w:rsidRDefault="009228F2" w:rsidP="00173F8B">
      <w:pPr>
        <w:pStyle w:val="ListParagraph"/>
        <w:numPr>
          <w:ilvl w:val="0"/>
          <w:numId w:val="7"/>
        </w:numPr>
      </w:pPr>
      <w:r>
        <w:t>Квота проекта.</w:t>
      </w:r>
    </w:p>
    <w:p w14:paraId="5D2715B5" w14:textId="2DED3EB3" w:rsidR="00AF4AE7" w:rsidRDefault="00AF4AE7" w:rsidP="003F29FF">
      <w:pPr>
        <w:pStyle w:val="Heading1"/>
      </w:pPr>
      <w:bookmarkStart w:id="61" w:name="_Toc334614050"/>
      <w:r>
        <w:t>Перечень документов</w:t>
      </w:r>
      <w:r w:rsidR="00827D41">
        <w:t>,</w:t>
      </w:r>
      <w:r>
        <w:t xml:space="preserve"> регламентирующих проектную деятельность</w:t>
      </w:r>
      <w:bookmarkEnd w:id="61"/>
    </w:p>
    <w:p w14:paraId="5D2715B6" w14:textId="77777777" w:rsidR="00AF4AE7" w:rsidRDefault="00AF4AE7" w:rsidP="00960912">
      <w:pPr>
        <w:pStyle w:val="ListParagraph"/>
        <w:numPr>
          <w:ilvl w:val="0"/>
          <w:numId w:val="9"/>
        </w:numPr>
      </w:pPr>
      <w:r>
        <w:t>Положение о проектной деятельности.</w:t>
      </w:r>
    </w:p>
    <w:p w14:paraId="33C9145F" w14:textId="77777777" w:rsidR="003B77BF" w:rsidRDefault="003B77BF" w:rsidP="003B77BF">
      <w:pPr>
        <w:pStyle w:val="ListParagraph"/>
        <w:numPr>
          <w:ilvl w:val="0"/>
          <w:numId w:val="9"/>
        </w:numPr>
      </w:pPr>
      <w:r>
        <w:t>Регламент выделения ресурсов проекту.</w:t>
      </w:r>
    </w:p>
    <w:p w14:paraId="008AF70C" w14:textId="77777777" w:rsidR="003B77BF" w:rsidRDefault="003B77BF" w:rsidP="003B77BF">
      <w:pPr>
        <w:pStyle w:val="ListParagraph"/>
        <w:numPr>
          <w:ilvl w:val="0"/>
          <w:numId w:val="9"/>
        </w:numPr>
      </w:pPr>
      <w:r>
        <w:t>Регламент закрытия проекта.</w:t>
      </w:r>
    </w:p>
    <w:p w14:paraId="6E0F337D" w14:textId="77777777" w:rsidR="003B77BF" w:rsidRDefault="003B77BF" w:rsidP="003B77BF">
      <w:pPr>
        <w:pStyle w:val="ListParagraph"/>
        <w:numPr>
          <w:ilvl w:val="0"/>
          <w:numId w:val="9"/>
        </w:numPr>
      </w:pPr>
      <w:r>
        <w:t>Регламент открытия проекта.</w:t>
      </w:r>
    </w:p>
    <w:p w14:paraId="6643E710" w14:textId="77777777" w:rsidR="003B77BF" w:rsidRDefault="003B77BF" w:rsidP="003B77BF">
      <w:pPr>
        <w:pStyle w:val="ListParagraph"/>
        <w:numPr>
          <w:ilvl w:val="0"/>
          <w:numId w:val="9"/>
        </w:numPr>
      </w:pPr>
      <w:r>
        <w:t>Регламент предоставления отчетов о статусе проекта.</w:t>
      </w:r>
    </w:p>
    <w:p w14:paraId="40F20859" w14:textId="77777777" w:rsidR="003B77BF" w:rsidRDefault="003B77BF" w:rsidP="003B77BF">
      <w:pPr>
        <w:pStyle w:val="ListParagraph"/>
        <w:numPr>
          <w:ilvl w:val="0"/>
          <w:numId w:val="9"/>
        </w:numPr>
      </w:pPr>
      <w:r>
        <w:t>Регламент разработки и исполнения плана и бюджета проекта.</w:t>
      </w:r>
    </w:p>
    <w:p w14:paraId="017C1866" w14:textId="77777777" w:rsidR="003B77BF" w:rsidRDefault="003B77BF" w:rsidP="003B77BF">
      <w:pPr>
        <w:pStyle w:val="ListParagraph"/>
        <w:numPr>
          <w:ilvl w:val="0"/>
          <w:numId w:val="9"/>
        </w:numPr>
      </w:pPr>
      <w:r>
        <w:t>Регламент расчета приоритета проекта.</w:t>
      </w:r>
    </w:p>
    <w:p w14:paraId="380F18F8" w14:textId="77777777" w:rsidR="003B77BF" w:rsidRDefault="003B77BF" w:rsidP="003B77BF">
      <w:pPr>
        <w:pStyle w:val="ListParagraph"/>
        <w:numPr>
          <w:ilvl w:val="0"/>
          <w:numId w:val="9"/>
        </w:numPr>
      </w:pPr>
      <w:r>
        <w:t>Регламент управления рисками.</w:t>
      </w:r>
    </w:p>
    <w:p w14:paraId="5D2715BB" w14:textId="54269B04" w:rsidR="00AF4AE7" w:rsidRDefault="00AF4AE7" w:rsidP="00960912">
      <w:pPr>
        <w:pStyle w:val="ListParagraph"/>
        <w:numPr>
          <w:ilvl w:val="0"/>
          <w:numId w:val="9"/>
        </w:numPr>
      </w:pPr>
      <w:r>
        <w:t>Ре</w:t>
      </w:r>
      <w:r w:rsidR="003B77BF">
        <w:t>гламент управления изменениями содержания проекта</w:t>
      </w:r>
      <w:r>
        <w:t>.</w:t>
      </w:r>
    </w:p>
    <w:p w14:paraId="5D2715BF" w14:textId="77777777" w:rsidR="00AF4AE7" w:rsidRDefault="00AF4AE7" w:rsidP="00960912">
      <w:pPr>
        <w:pStyle w:val="ListParagraph"/>
        <w:numPr>
          <w:ilvl w:val="0"/>
          <w:numId w:val="9"/>
        </w:numPr>
      </w:pPr>
      <w:r>
        <w:lastRenderedPageBreak/>
        <w:t>Регламент управления коммуникациями проекта.</w:t>
      </w:r>
    </w:p>
    <w:p w14:paraId="5D2715C0" w14:textId="77777777" w:rsidR="00AF4AE7" w:rsidRDefault="00AF4AE7" w:rsidP="00960912">
      <w:pPr>
        <w:pStyle w:val="ListParagraph"/>
        <w:numPr>
          <w:ilvl w:val="0"/>
          <w:numId w:val="9"/>
        </w:numPr>
      </w:pPr>
      <w:r>
        <w:t>Регламент аудита проектов.</w:t>
      </w:r>
    </w:p>
    <w:p w14:paraId="6BBACDCC" w14:textId="77777777" w:rsidR="003B77BF" w:rsidRDefault="003B77BF" w:rsidP="003B77BF">
      <w:pPr>
        <w:pStyle w:val="ListParagraph"/>
        <w:numPr>
          <w:ilvl w:val="0"/>
          <w:numId w:val="9"/>
        </w:numPr>
      </w:pPr>
      <w:r>
        <w:t>Структура сайта проекта в ИСУП и права доступа пользователей.</w:t>
      </w:r>
    </w:p>
    <w:p w14:paraId="5D2715C1" w14:textId="77777777" w:rsidR="00AF4AE7" w:rsidRDefault="00AF4AE7" w:rsidP="003F29FF">
      <w:pPr>
        <w:pStyle w:val="Heading1"/>
      </w:pPr>
      <w:bookmarkStart w:id="62" w:name="_Toc334614051"/>
      <w:r>
        <w:t>Перечень шаблонов документов</w:t>
      </w:r>
      <w:bookmarkEnd w:id="62"/>
    </w:p>
    <w:p w14:paraId="5D2715C4" w14:textId="77777777" w:rsidR="00AF4AE7" w:rsidRDefault="00AF4AE7" w:rsidP="00CF4C97">
      <w:pPr>
        <w:pStyle w:val="ListParagraph"/>
        <w:numPr>
          <w:ilvl w:val="0"/>
          <w:numId w:val="9"/>
        </w:numPr>
      </w:pPr>
      <w:r>
        <w:t>Официальное письмо.</w:t>
      </w:r>
    </w:p>
    <w:p w14:paraId="2C1E2E94" w14:textId="54E89CEC" w:rsidR="00CA532D" w:rsidRDefault="00CA532D" w:rsidP="00CF4C97">
      <w:pPr>
        <w:pStyle w:val="ListParagraph"/>
        <w:numPr>
          <w:ilvl w:val="0"/>
          <w:numId w:val="9"/>
        </w:numPr>
      </w:pPr>
      <w:r>
        <w:t>Шаблон Акт о завершении этапа проекта.</w:t>
      </w:r>
    </w:p>
    <w:p w14:paraId="79D19DA8" w14:textId="6DF86C10" w:rsidR="00CA532D" w:rsidRDefault="00CA532D" w:rsidP="00CF4C97">
      <w:pPr>
        <w:pStyle w:val="ListParagraph"/>
        <w:numPr>
          <w:ilvl w:val="0"/>
          <w:numId w:val="9"/>
        </w:numPr>
      </w:pPr>
      <w:r>
        <w:t>Шаблон Внешний отчет о статусе проекта.</w:t>
      </w:r>
    </w:p>
    <w:p w14:paraId="7AD8E5E5" w14:textId="0A9E1BB5" w:rsidR="00CA532D" w:rsidRDefault="00CA532D" w:rsidP="00CF4C97">
      <w:pPr>
        <w:pStyle w:val="ListParagraph"/>
        <w:numPr>
          <w:ilvl w:val="0"/>
          <w:numId w:val="9"/>
        </w:numPr>
      </w:pPr>
      <w:r>
        <w:t>Шаблон Внутренний отчет о статусе проекта.</w:t>
      </w:r>
    </w:p>
    <w:p w14:paraId="6E5694FA" w14:textId="04326F69" w:rsidR="00CA532D" w:rsidRDefault="00CA532D" w:rsidP="00CF4C97">
      <w:pPr>
        <w:pStyle w:val="ListParagraph"/>
        <w:numPr>
          <w:ilvl w:val="0"/>
          <w:numId w:val="9"/>
        </w:numPr>
      </w:pPr>
      <w:r>
        <w:t xml:space="preserve">Шаблон Запрос на изменение </w:t>
      </w:r>
      <w:r w:rsidR="00190B21">
        <w:t>содержания проекта.</w:t>
      </w:r>
    </w:p>
    <w:p w14:paraId="6478AA84" w14:textId="762FEE6F" w:rsidR="00190B21" w:rsidRDefault="00190B21" w:rsidP="00CF4C97">
      <w:pPr>
        <w:pStyle w:val="ListParagraph"/>
        <w:numPr>
          <w:ilvl w:val="0"/>
          <w:numId w:val="9"/>
        </w:numPr>
      </w:pPr>
      <w:r>
        <w:t>Шаблон Организационная структура проекта.</w:t>
      </w:r>
    </w:p>
    <w:p w14:paraId="3DE0DAA0" w14:textId="313B9CDE" w:rsidR="00190B21" w:rsidRDefault="00190B21" w:rsidP="00CF4C97">
      <w:pPr>
        <w:pStyle w:val="ListParagraph"/>
        <w:numPr>
          <w:ilvl w:val="0"/>
          <w:numId w:val="9"/>
        </w:numPr>
      </w:pPr>
      <w:r>
        <w:t>Шаблон Отчет о закрытии проекта.</w:t>
      </w:r>
    </w:p>
    <w:p w14:paraId="03A6CE0E" w14:textId="7A4A2142" w:rsidR="00190B21" w:rsidRDefault="00190B21" w:rsidP="00CF4C97">
      <w:pPr>
        <w:pStyle w:val="ListParagraph"/>
        <w:numPr>
          <w:ilvl w:val="0"/>
          <w:numId w:val="9"/>
        </w:numPr>
      </w:pPr>
      <w:r>
        <w:t>Шаблон Приказ об открытии проекта.</w:t>
      </w:r>
    </w:p>
    <w:p w14:paraId="4ABE1C22" w14:textId="00BEBB2F" w:rsidR="00190B21" w:rsidRDefault="00190B21" w:rsidP="00CF4C97">
      <w:pPr>
        <w:pStyle w:val="ListParagraph"/>
        <w:numPr>
          <w:ilvl w:val="0"/>
          <w:numId w:val="9"/>
        </w:numPr>
      </w:pPr>
      <w:r>
        <w:t>Шаблон Устав проекта внедрения и инвестиционного.</w:t>
      </w:r>
    </w:p>
    <w:p w14:paraId="4E0068BB" w14:textId="3E564E3B" w:rsidR="00190B21" w:rsidRDefault="00190B21" w:rsidP="00CF4C97">
      <w:pPr>
        <w:pStyle w:val="ListParagraph"/>
        <w:numPr>
          <w:ilvl w:val="0"/>
          <w:numId w:val="9"/>
        </w:numPr>
      </w:pPr>
      <w:r>
        <w:t>Шаблон Устав проекта продаж.</w:t>
      </w:r>
    </w:p>
    <w:p w14:paraId="5D2715CA" w14:textId="77777777" w:rsidR="00AF4AE7" w:rsidRPr="00A62CFF" w:rsidRDefault="00AF4AE7" w:rsidP="003F29FF">
      <w:pPr>
        <w:pStyle w:val="Heading1"/>
      </w:pPr>
      <w:bookmarkStart w:id="63" w:name="_Toc334614052"/>
      <w:r w:rsidRPr="00A62CFF">
        <w:t>Заключительные положения</w:t>
      </w:r>
      <w:bookmarkEnd w:id="52"/>
      <w:bookmarkEnd w:id="53"/>
      <w:bookmarkEnd w:id="54"/>
      <w:bookmarkEnd w:id="63"/>
    </w:p>
    <w:p w14:paraId="5D2715CB" w14:textId="77777777" w:rsidR="00AF4AE7" w:rsidRPr="00A62CFF" w:rsidRDefault="00AF4AE7" w:rsidP="00AE76D4">
      <w:r w:rsidRPr="00A62CFF">
        <w:t xml:space="preserve">Изменения и дополнения к настоящему Положению утверждаются и вносятся согласно утвержденному в </w:t>
      </w:r>
      <w:r>
        <w:t>Компании порядку</w:t>
      </w:r>
      <w:r w:rsidRPr="00A62CFF">
        <w:t>.</w:t>
      </w:r>
    </w:p>
    <w:p w14:paraId="5D2715CC" w14:textId="77777777" w:rsidR="00AF4AE7" w:rsidRDefault="00AF4AE7" w:rsidP="00AE76D4">
      <w:r w:rsidRPr="00A62CFF">
        <w:t xml:space="preserve">Ответственность за правильность применения настоящего Положения возлагается на </w:t>
      </w:r>
      <w:r>
        <w:t>Руководителя Проектного офиса</w:t>
      </w:r>
      <w:r w:rsidRPr="00A62CFF">
        <w:t>.</w:t>
      </w:r>
    </w:p>
    <w:p w14:paraId="5D2715CD" w14:textId="77777777" w:rsidR="00AF4AE7" w:rsidRPr="00842C18" w:rsidRDefault="00AF4AE7" w:rsidP="00AE76D4">
      <w:r>
        <w:t>Контроль над исполнением настоящего Положения возлагается на Директора по</w:t>
      </w:r>
      <w:r w:rsidRPr="00846589">
        <w:t xml:space="preserve"> </w:t>
      </w:r>
      <w:r>
        <w:t>управлению проектами.</w:t>
      </w:r>
    </w:p>
    <w:sectPr w:rsidR="00AF4AE7" w:rsidRPr="00842C18" w:rsidSect="003F29FF">
      <w:headerReference w:type="default" r:id="rId22"/>
      <w:footerReference w:type="even" r:id="rId23"/>
      <w:footerReference w:type="default" r:id="rId24"/>
      <w:footerReference w:type="first" r:id="rId25"/>
      <w:pgSz w:w="11906" w:h="16838" w:code="9"/>
      <w:pgMar w:top="1134" w:right="850" w:bottom="1134" w:left="1701" w:header="567" w:footer="567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592A9528" w14:textId="77777777" w:rsidR="004D66A9" w:rsidRDefault="004D66A9" w:rsidP="0080415A">
      <w:r>
        <w:separator/>
      </w:r>
    </w:p>
  </w:endnote>
  <w:endnote w:type="continuationSeparator" w:id="0">
    <w:p w14:paraId="5A7C22CB" w14:textId="77777777" w:rsidR="004D66A9" w:rsidRDefault="004D66A9" w:rsidP="0080415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Arial">
    <w:panose1 w:val="020B0604020202020204"/>
    <w:charset w:val="CC"/>
    <w:family w:val="swiss"/>
    <w:pitch w:val="variable"/>
    <w:sig w:usb0="20002A87" w:usb1="80000000" w:usb2="00000008" w:usb3="00000000" w:csb0="000001FF" w:csb1="00000000"/>
  </w:font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4D"/>
    <w:family w:val="decorative"/>
    <w:pitch w:val="variable"/>
    <w:sig w:usb0="00000003" w:usb1="10000000" w:usb2="00000000" w:usb3="00000000" w:csb0="80000001" w:csb1="00000000"/>
  </w:font>
  <w:font w:name="Symbol">
    <w:panose1 w:val="05050102010706020507"/>
    <w:charset w:val="4D"/>
    <w:family w:val="decorative"/>
    <w:pitch w:val="variable"/>
    <w:sig w:usb0="00000003" w:usb1="00000000" w:usb2="00000000" w:usb3="00000000" w:csb0="80000001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5D2715DE" w14:textId="77777777" w:rsidR="00A50A4F" w:rsidRDefault="00A50A4F" w:rsidP="0080415A">
    <w:pPr>
      <w:pStyle w:val="Footer"/>
    </w:pPr>
    <w:r>
      <w:fldChar w:fldCharType="begin"/>
    </w:r>
    <w:r>
      <w:instrText xml:space="preserve">PAGE  </w:instrText>
    </w:r>
    <w:r>
      <w:fldChar w:fldCharType="end"/>
    </w:r>
  </w:p>
  <w:p w14:paraId="5D2715DF" w14:textId="77777777" w:rsidR="00A50A4F" w:rsidRDefault="00A50A4F" w:rsidP="0080415A">
    <w:pPr>
      <w:pStyle w:val="Footer"/>
    </w:pPr>
  </w:p>
  <w:p w14:paraId="5D2715E0" w14:textId="77777777" w:rsidR="00A50A4F" w:rsidRDefault="00A50A4F"/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5D2715E1" w14:textId="77777777" w:rsidR="00A50A4F" w:rsidRPr="00183665" w:rsidRDefault="00A50A4F" w:rsidP="00183665">
    <w:pPr>
      <w:pStyle w:val="Footer"/>
      <w:pBdr>
        <w:top w:val="single" w:sz="8" w:space="1" w:color="000000"/>
      </w:pBdr>
      <w:rPr>
        <w:sz w:val="12"/>
      </w:rPr>
    </w:pPr>
  </w:p>
  <w:p w14:paraId="5D2715E2" w14:textId="77777777" w:rsidR="00A50A4F" w:rsidRPr="005D316F" w:rsidRDefault="00A50A4F" w:rsidP="005D316F">
    <w:pPr>
      <w:pBdr>
        <w:top w:val="single" w:sz="8" w:space="1" w:color="000000"/>
      </w:pBdr>
      <w:spacing w:before="0"/>
      <w:ind w:firstLine="0"/>
      <w:jc w:val="right"/>
    </w:pPr>
    <w:r w:rsidRPr="005D316F">
      <w:t xml:space="preserve">стр. </w:t>
    </w:r>
    <w:r>
      <w:fldChar w:fldCharType="begin"/>
    </w:r>
    <w:r>
      <w:instrText xml:space="preserve"> PAGE </w:instrText>
    </w:r>
    <w:r>
      <w:fldChar w:fldCharType="separate"/>
    </w:r>
    <w:r w:rsidR="003C57BF">
      <w:rPr>
        <w:noProof/>
      </w:rPr>
      <w:t>5</w:t>
    </w:r>
    <w:r>
      <w:rPr>
        <w:noProof/>
      </w:rPr>
      <w:fldChar w:fldCharType="end"/>
    </w:r>
    <w:r w:rsidRPr="005D316F">
      <w:t xml:space="preserve"> из </w:t>
    </w:r>
    <w:fldSimple w:instr=" NUMPAGES ">
      <w:r w:rsidR="003C57BF">
        <w:rPr>
          <w:noProof/>
        </w:rPr>
        <w:t>25</w:t>
      </w:r>
    </w:fldSimple>
  </w:p>
  <w:p w14:paraId="5D2715E3" w14:textId="77777777" w:rsidR="00A50A4F" w:rsidRDefault="00A50A4F"/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5D2715E4" w14:textId="2214C700" w:rsidR="00A50A4F" w:rsidRPr="006D4EDE" w:rsidRDefault="00A50A4F" w:rsidP="006D4EDE">
    <w:pPr>
      <w:pStyle w:val="Footer"/>
      <w:jc w:val="center"/>
      <w:rPr>
        <w:sz w:val="24"/>
      </w:rPr>
    </w:pPr>
    <w:r w:rsidRPr="006D4EDE">
      <w:rPr>
        <w:sz w:val="24"/>
      </w:rPr>
      <w:t xml:space="preserve">г. </w:t>
    </w:r>
    <w:r w:rsidR="00827D41">
      <w:rPr>
        <w:sz w:val="24"/>
      </w:rPr>
      <w:t>Москва</w:t>
    </w:r>
    <w:r w:rsidRPr="006D4EDE">
      <w:rPr>
        <w:sz w:val="24"/>
      </w:rPr>
      <w:t>, 202</w:t>
    </w:r>
    <w:r w:rsidR="00827D41">
      <w:rPr>
        <w:sz w:val="24"/>
      </w:rPr>
      <w:t>0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28307770" w14:textId="77777777" w:rsidR="004D66A9" w:rsidRDefault="004D66A9" w:rsidP="0080415A">
      <w:r>
        <w:separator/>
      </w:r>
    </w:p>
  </w:footnote>
  <w:footnote w:type="continuationSeparator" w:id="0">
    <w:p w14:paraId="79B9B722" w14:textId="77777777" w:rsidR="004D66A9" w:rsidRDefault="004D66A9" w:rsidP="0080415A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5D2715DC" w14:textId="77777777" w:rsidR="00A50A4F" w:rsidRPr="00C061DF" w:rsidRDefault="00A50A4F" w:rsidP="0080415A">
    <w:pPr>
      <w:pStyle w:val="Header"/>
      <w:pBdr>
        <w:bottom w:val="none" w:sz="0" w:space="0" w:color="auto"/>
      </w:pBdr>
    </w:pPr>
  </w:p>
  <w:p w14:paraId="5D2715DD" w14:textId="77777777" w:rsidR="00A50A4F" w:rsidRDefault="00A50A4F"/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0986A4F"/>
    <w:multiLevelType w:val="hybridMultilevel"/>
    <w:tmpl w:val="87C63BFC"/>
    <w:lvl w:ilvl="0" w:tplc="A468D3B8">
      <w:start w:val="1"/>
      <w:numFmt w:val="bullet"/>
      <w:lvlText w:val="-"/>
      <w:lvlJc w:val="left"/>
      <w:pPr>
        <w:ind w:left="1429" w:hanging="360"/>
      </w:pPr>
      <w:rPr>
        <w:rFonts w:ascii="Arial" w:hAnsi="Aria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" w15:restartNumberingAfterBreak="0">
    <w:nsid w:val="08BC515B"/>
    <w:multiLevelType w:val="hybridMultilevel"/>
    <w:tmpl w:val="98F0D718"/>
    <w:lvl w:ilvl="0" w:tplc="A468D3B8">
      <w:start w:val="1"/>
      <w:numFmt w:val="bullet"/>
      <w:lvlText w:val="-"/>
      <w:lvlJc w:val="left"/>
      <w:pPr>
        <w:ind w:left="1429" w:hanging="360"/>
      </w:pPr>
      <w:rPr>
        <w:rFonts w:ascii="Arial" w:hAnsi="Aria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" w15:restartNumberingAfterBreak="0">
    <w:nsid w:val="0DC616A1"/>
    <w:multiLevelType w:val="hybridMultilevel"/>
    <w:tmpl w:val="C6BC9254"/>
    <w:lvl w:ilvl="0" w:tplc="A468D3B8">
      <w:start w:val="1"/>
      <w:numFmt w:val="bullet"/>
      <w:lvlText w:val="-"/>
      <w:lvlJc w:val="left"/>
      <w:pPr>
        <w:ind w:left="1429" w:hanging="360"/>
      </w:pPr>
      <w:rPr>
        <w:rFonts w:ascii="Arial" w:hAnsi="Arial" w:hint="default"/>
      </w:rPr>
    </w:lvl>
    <w:lvl w:ilvl="1" w:tplc="041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" w15:restartNumberingAfterBreak="0">
    <w:nsid w:val="0FBA1698"/>
    <w:multiLevelType w:val="hybridMultilevel"/>
    <w:tmpl w:val="A10CF018"/>
    <w:lvl w:ilvl="0" w:tplc="A468D3B8">
      <w:start w:val="1"/>
      <w:numFmt w:val="bullet"/>
      <w:lvlText w:val="-"/>
      <w:lvlJc w:val="left"/>
      <w:pPr>
        <w:ind w:left="1429" w:hanging="360"/>
      </w:pPr>
      <w:rPr>
        <w:rFonts w:ascii="Arial" w:hAnsi="Aria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" w15:restartNumberingAfterBreak="0">
    <w:nsid w:val="1A920F1D"/>
    <w:multiLevelType w:val="hybridMultilevel"/>
    <w:tmpl w:val="CA5E2C8C"/>
    <w:lvl w:ilvl="0" w:tplc="A468D3B8">
      <w:start w:val="1"/>
      <w:numFmt w:val="bullet"/>
      <w:lvlText w:val="-"/>
      <w:lvlJc w:val="left"/>
      <w:pPr>
        <w:ind w:left="1429" w:hanging="360"/>
      </w:pPr>
      <w:rPr>
        <w:rFonts w:ascii="Arial" w:hAnsi="Aria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5" w15:restartNumberingAfterBreak="0">
    <w:nsid w:val="2D7476CD"/>
    <w:multiLevelType w:val="hybridMultilevel"/>
    <w:tmpl w:val="7A7C6D48"/>
    <w:lvl w:ilvl="0" w:tplc="A468D3B8">
      <w:start w:val="1"/>
      <w:numFmt w:val="bullet"/>
      <w:lvlText w:val="-"/>
      <w:lvlJc w:val="left"/>
      <w:pPr>
        <w:ind w:left="1429" w:hanging="360"/>
      </w:pPr>
      <w:rPr>
        <w:rFonts w:ascii="Arial" w:hAnsi="Aria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6" w15:restartNumberingAfterBreak="0">
    <w:nsid w:val="31DD1E3C"/>
    <w:multiLevelType w:val="hybridMultilevel"/>
    <w:tmpl w:val="018E0570"/>
    <w:lvl w:ilvl="0" w:tplc="A468D3B8">
      <w:start w:val="1"/>
      <w:numFmt w:val="bullet"/>
      <w:lvlText w:val="-"/>
      <w:lvlJc w:val="left"/>
      <w:pPr>
        <w:ind w:left="1429" w:hanging="360"/>
      </w:pPr>
      <w:rPr>
        <w:rFonts w:ascii="Arial" w:hAnsi="Aria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7" w15:restartNumberingAfterBreak="0">
    <w:nsid w:val="3EC310E9"/>
    <w:multiLevelType w:val="hybridMultilevel"/>
    <w:tmpl w:val="C346C866"/>
    <w:lvl w:ilvl="0" w:tplc="A468D3B8">
      <w:start w:val="1"/>
      <w:numFmt w:val="bullet"/>
      <w:lvlText w:val="-"/>
      <w:lvlJc w:val="left"/>
      <w:pPr>
        <w:ind w:left="1429" w:hanging="360"/>
      </w:pPr>
      <w:rPr>
        <w:rFonts w:ascii="Arial" w:hAnsi="Aria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8" w15:restartNumberingAfterBreak="0">
    <w:nsid w:val="3F932250"/>
    <w:multiLevelType w:val="hybridMultilevel"/>
    <w:tmpl w:val="20E8D190"/>
    <w:lvl w:ilvl="0" w:tplc="A468D3B8">
      <w:start w:val="1"/>
      <w:numFmt w:val="bullet"/>
      <w:lvlText w:val="-"/>
      <w:lvlJc w:val="left"/>
      <w:pPr>
        <w:ind w:left="1429" w:hanging="360"/>
      </w:pPr>
      <w:rPr>
        <w:rFonts w:ascii="Arial" w:hAnsi="Aria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9" w15:restartNumberingAfterBreak="0">
    <w:nsid w:val="42417098"/>
    <w:multiLevelType w:val="hybridMultilevel"/>
    <w:tmpl w:val="567C24E2"/>
    <w:lvl w:ilvl="0" w:tplc="A468D3B8">
      <w:start w:val="1"/>
      <w:numFmt w:val="bullet"/>
      <w:lvlText w:val="-"/>
      <w:lvlJc w:val="left"/>
      <w:pPr>
        <w:ind w:left="1429" w:hanging="360"/>
      </w:pPr>
      <w:rPr>
        <w:rFonts w:ascii="Arial" w:hAnsi="Aria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0" w15:restartNumberingAfterBreak="0">
    <w:nsid w:val="47275A0B"/>
    <w:multiLevelType w:val="hybridMultilevel"/>
    <w:tmpl w:val="D91EDC7E"/>
    <w:lvl w:ilvl="0" w:tplc="A468D3B8">
      <w:start w:val="1"/>
      <w:numFmt w:val="bullet"/>
      <w:lvlText w:val="-"/>
      <w:lvlJc w:val="left"/>
      <w:pPr>
        <w:ind w:left="1429" w:hanging="360"/>
      </w:pPr>
      <w:rPr>
        <w:rFonts w:ascii="Arial" w:hAnsi="Aria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1" w15:restartNumberingAfterBreak="0">
    <w:nsid w:val="49B32B96"/>
    <w:multiLevelType w:val="hybridMultilevel"/>
    <w:tmpl w:val="C4D6DF9E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2" w15:restartNumberingAfterBreak="0">
    <w:nsid w:val="4AAF7090"/>
    <w:multiLevelType w:val="hybridMultilevel"/>
    <w:tmpl w:val="B8C607D0"/>
    <w:lvl w:ilvl="0" w:tplc="A468D3B8">
      <w:start w:val="1"/>
      <w:numFmt w:val="bullet"/>
      <w:lvlText w:val="-"/>
      <w:lvlJc w:val="left"/>
      <w:pPr>
        <w:ind w:left="1429" w:hanging="360"/>
      </w:pPr>
      <w:rPr>
        <w:rFonts w:ascii="Arial" w:hAnsi="Aria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3" w15:restartNumberingAfterBreak="0">
    <w:nsid w:val="4D73672B"/>
    <w:multiLevelType w:val="hybridMultilevel"/>
    <w:tmpl w:val="5084368E"/>
    <w:lvl w:ilvl="0" w:tplc="A468D3B8">
      <w:start w:val="1"/>
      <w:numFmt w:val="bullet"/>
      <w:lvlText w:val="-"/>
      <w:lvlJc w:val="left"/>
      <w:pPr>
        <w:ind w:left="1429" w:hanging="360"/>
      </w:pPr>
      <w:rPr>
        <w:rFonts w:ascii="Arial" w:hAnsi="Aria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4" w15:restartNumberingAfterBreak="0">
    <w:nsid w:val="514F18EE"/>
    <w:multiLevelType w:val="hybridMultilevel"/>
    <w:tmpl w:val="74DED9BA"/>
    <w:lvl w:ilvl="0" w:tplc="A468D3B8">
      <w:start w:val="1"/>
      <w:numFmt w:val="bullet"/>
      <w:lvlText w:val="-"/>
      <w:lvlJc w:val="left"/>
      <w:pPr>
        <w:ind w:left="1429" w:hanging="360"/>
      </w:pPr>
      <w:rPr>
        <w:rFonts w:ascii="Arial" w:hAnsi="Aria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5" w15:restartNumberingAfterBreak="0">
    <w:nsid w:val="53DE21A5"/>
    <w:multiLevelType w:val="multilevel"/>
    <w:tmpl w:val="6AEC61EC"/>
    <w:lvl w:ilvl="0">
      <w:start w:val="1"/>
      <w:numFmt w:val="decimal"/>
      <w:pStyle w:val="Heading1"/>
      <w:lvlText w:val="%1."/>
      <w:lvlJc w:val="left"/>
      <w:pPr>
        <w:ind w:left="360" w:hanging="360"/>
      </w:pPr>
      <w:rPr>
        <w:rFonts w:cs="Times New Roman"/>
      </w:rPr>
    </w:lvl>
    <w:lvl w:ilvl="1">
      <w:start w:val="1"/>
      <w:numFmt w:val="decimal"/>
      <w:pStyle w:val="Heading2"/>
      <w:lvlText w:val="%1.%2."/>
      <w:lvlJc w:val="left"/>
      <w:pPr>
        <w:ind w:left="792" w:hanging="432"/>
      </w:pPr>
      <w:rPr>
        <w:rFonts w:cs="Times New Roman"/>
      </w:rPr>
    </w:lvl>
    <w:lvl w:ilvl="2">
      <w:start w:val="1"/>
      <w:numFmt w:val="decimal"/>
      <w:pStyle w:val="Heading3"/>
      <w:lvlText w:val="%1.%2.%3."/>
      <w:lvlJc w:val="left"/>
      <w:pPr>
        <w:ind w:left="1224" w:hanging="504"/>
      </w:pPr>
      <w:rPr>
        <w:rFonts w:cs="Times New Roman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cs="Times New Roman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cs="Times New Roman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cs="Times New Roman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cs="Times New Roman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cs="Times New Roman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cs="Times New Roman"/>
      </w:rPr>
    </w:lvl>
  </w:abstractNum>
  <w:abstractNum w:abstractNumId="16" w15:restartNumberingAfterBreak="0">
    <w:nsid w:val="5A7052AC"/>
    <w:multiLevelType w:val="multilevel"/>
    <w:tmpl w:val="E864DF4C"/>
    <w:lvl w:ilvl="0">
      <w:start w:val="1"/>
      <w:numFmt w:val="decimal"/>
      <w:lvlText w:val="%1."/>
      <w:lvlJc w:val="center"/>
      <w:pPr>
        <w:tabs>
          <w:tab w:val="num" w:pos="284"/>
        </w:tabs>
      </w:pPr>
      <w:rPr>
        <w:rFonts w:ascii="Times New Roman" w:hAnsi="Times New Roman" w:cs="Times New Roman" w:hint="default"/>
        <w:b w:val="0"/>
        <w:i w:val="0"/>
        <w:caps w:val="0"/>
        <w:sz w:val="32"/>
        <w:szCs w:val="32"/>
      </w:rPr>
    </w:lvl>
    <w:lvl w:ilvl="1">
      <w:start w:val="1"/>
      <w:numFmt w:val="decimal"/>
      <w:suff w:val="space"/>
      <w:lvlText w:val="%1.%2"/>
      <w:lvlJc w:val="left"/>
      <w:pPr>
        <w:ind w:left="851" w:hanging="851"/>
      </w:pPr>
      <w:rPr>
        <w:rFonts w:ascii="Times New Roman" w:hAnsi="Times New Roman" w:cs="Times New Roman" w:hint="default"/>
        <w:b w:val="0"/>
        <w:i w:val="0"/>
        <w:caps w:val="0"/>
        <w:strike w:val="0"/>
        <w:dstrike w:val="0"/>
        <w:vanish w:val="0"/>
        <w:color w:val="000000"/>
        <w:sz w:val="28"/>
        <w:szCs w:val="28"/>
        <w:vertAlign w:val="baseline"/>
      </w:rPr>
    </w:lvl>
    <w:lvl w:ilvl="2">
      <w:start w:val="1"/>
      <w:numFmt w:val="decimal"/>
      <w:lvlText w:val="%1.%2.%3"/>
      <w:lvlJc w:val="left"/>
      <w:pPr>
        <w:tabs>
          <w:tab w:val="num" w:pos="851"/>
        </w:tabs>
        <w:ind w:left="851" w:hanging="851"/>
      </w:pPr>
      <w:rPr>
        <w:rFonts w:ascii="Times New Roman" w:hAnsi="Times New Roman" w:cs="Times New Roman" w:hint="default"/>
        <w:b w:val="0"/>
        <w:i w:val="0"/>
        <w:caps w:val="0"/>
        <w:strike w:val="0"/>
        <w:dstrike w:val="0"/>
        <w:vanish w:val="0"/>
        <w:color w:val="000000"/>
        <w:sz w:val="28"/>
        <w:szCs w:val="28"/>
        <w:vertAlign w:val="baseline"/>
      </w:rPr>
    </w:lvl>
    <w:lvl w:ilvl="3">
      <w:start w:val="1"/>
      <w:numFmt w:val="decimal"/>
      <w:pStyle w:val="Heading4"/>
      <w:lvlText w:val="%1.%2.%3.%4"/>
      <w:lvlJc w:val="left"/>
      <w:pPr>
        <w:tabs>
          <w:tab w:val="num" w:pos="1701"/>
        </w:tabs>
        <w:ind w:left="1701" w:hanging="850"/>
      </w:pPr>
      <w:rPr>
        <w:rFonts w:ascii="Arial" w:hAnsi="Arial" w:cs="Times New Roman" w:hint="default"/>
        <w:b w:val="0"/>
        <w:i w:val="0"/>
        <w:caps w:val="0"/>
        <w:strike w:val="0"/>
        <w:dstrike w:val="0"/>
        <w:vanish w:val="0"/>
        <w:color w:val="000000"/>
        <w:sz w:val="20"/>
        <w:vertAlign w:val="baseline"/>
      </w:rPr>
    </w:lvl>
    <w:lvl w:ilvl="4">
      <w:start w:val="1"/>
      <w:numFmt w:val="decimal"/>
      <w:pStyle w:val="Heading5"/>
      <w:lvlText w:val="%1.%2.%3.%4.%5"/>
      <w:lvlJc w:val="left"/>
      <w:pPr>
        <w:tabs>
          <w:tab w:val="num" w:pos="1860"/>
        </w:tabs>
        <w:ind w:left="1860" w:hanging="1009"/>
      </w:pPr>
      <w:rPr>
        <w:rFonts w:ascii="Arial" w:hAnsi="Arial" w:cs="Times New Roman" w:hint="default"/>
        <w:b w:val="0"/>
        <w:i w:val="0"/>
        <w:caps w:val="0"/>
        <w:strike w:val="0"/>
        <w:dstrike w:val="0"/>
        <w:vanish w:val="0"/>
        <w:color w:val="000000"/>
        <w:sz w:val="20"/>
        <w:vertAlign w:val="baseline"/>
      </w:rPr>
    </w:lvl>
    <w:lvl w:ilvl="5">
      <w:start w:val="1"/>
      <w:numFmt w:val="decimal"/>
      <w:pStyle w:val="Heading6"/>
      <w:lvlText w:val="%1.%2.%3.%4.%5.%6"/>
      <w:lvlJc w:val="left"/>
      <w:pPr>
        <w:tabs>
          <w:tab w:val="num" w:pos="1152"/>
        </w:tabs>
        <w:ind w:left="1152" w:hanging="1152"/>
      </w:pPr>
      <w:rPr>
        <w:rFonts w:cs="Times New Roman"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cs="Times New Roman"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cs="Times New Roman"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cs="Times New Roman" w:hint="default"/>
      </w:rPr>
    </w:lvl>
  </w:abstractNum>
  <w:abstractNum w:abstractNumId="17" w15:restartNumberingAfterBreak="0">
    <w:nsid w:val="5DB24821"/>
    <w:multiLevelType w:val="hybridMultilevel"/>
    <w:tmpl w:val="3AFC4554"/>
    <w:lvl w:ilvl="0" w:tplc="A468D3B8">
      <w:start w:val="1"/>
      <w:numFmt w:val="bullet"/>
      <w:lvlText w:val="-"/>
      <w:lvlJc w:val="left"/>
      <w:pPr>
        <w:ind w:left="1429" w:hanging="360"/>
      </w:pPr>
      <w:rPr>
        <w:rFonts w:ascii="Arial" w:hAnsi="Aria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8" w15:restartNumberingAfterBreak="0">
    <w:nsid w:val="64130A40"/>
    <w:multiLevelType w:val="hybridMultilevel"/>
    <w:tmpl w:val="5CB0651E"/>
    <w:lvl w:ilvl="0" w:tplc="A468D3B8">
      <w:start w:val="1"/>
      <w:numFmt w:val="bullet"/>
      <w:lvlText w:val="-"/>
      <w:lvlJc w:val="left"/>
      <w:pPr>
        <w:ind w:left="1429" w:hanging="360"/>
      </w:pPr>
      <w:rPr>
        <w:rFonts w:ascii="Arial" w:hAnsi="Aria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9" w15:restartNumberingAfterBreak="0">
    <w:nsid w:val="64987443"/>
    <w:multiLevelType w:val="hybridMultilevel"/>
    <w:tmpl w:val="08760EDA"/>
    <w:lvl w:ilvl="0" w:tplc="A468D3B8">
      <w:start w:val="1"/>
      <w:numFmt w:val="bullet"/>
      <w:lvlText w:val="-"/>
      <w:lvlJc w:val="left"/>
      <w:pPr>
        <w:ind w:left="1429" w:hanging="360"/>
      </w:pPr>
      <w:rPr>
        <w:rFonts w:ascii="Arial" w:hAnsi="Aria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0" w15:restartNumberingAfterBreak="0">
    <w:nsid w:val="64FA2122"/>
    <w:multiLevelType w:val="hybridMultilevel"/>
    <w:tmpl w:val="D6503526"/>
    <w:lvl w:ilvl="0" w:tplc="A468D3B8">
      <w:start w:val="1"/>
      <w:numFmt w:val="bullet"/>
      <w:lvlText w:val="-"/>
      <w:lvlJc w:val="left"/>
      <w:pPr>
        <w:ind w:left="1488" w:hanging="360"/>
      </w:pPr>
      <w:rPr>
        <w:rFonts w:ascii="Arial" w:hAnsi="Arial" w:hint="default"/>
      </w:rPr>
    </w:lvl>
    <w:lvl w:ilvl="1" w:tplc="04190001">
      <w:start w:val="1"/>
      <w:numFmt w:val="bullet"/>
      <w:lvlText w:val=""/>
      <w:lvlJc w:val="left"/>
      <w:pPr>
        <w:tabs>
          <w:tab w:val="num" w:pos="2208"/>
        </w:tabs>
        <w:ind w:left="2208" w:hanging="360"/>
      </w:pPr>
      <w:rPr>
        <w:rFonts w:ascii="Symbol" w:hAnsi="Symbol" w:hint="default"/>
      </w:rPr>
    </w:lvl>
    <w:lvl w:ilvl="2" w:tplc="04190005" w:tentative="1">
      <w:start w:val="1"/>
      <w:numFmt w:val="bullet"/>
      <w:lvlText w:val=""/>
      <w:lvlJc w:val="left"/>
      <w:pPr>
        <w:ind w:left="292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4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68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508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0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528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248" w:hanging="360"/>
      </w:pPr>
      <w:rPr>
        <w:rFonts w:ascii="Wingdings" w:hAnsi="Wingdings" w:hint="default"/>
      </w:rPr>
    </w:lvl>
  </w:abstractNum>
  <w:abstractNum w:abstractNumId="21" w15:restartNumberingAfterBreak="0">
    <w:nsid w:val="651F2A09"/>
    <w:multiLevelType w:val="hybridMultilevel"/>
    <w:tmpl w:val="04E2D58C"/>
    <w:lvl w:ilvl="0" w:tplc="A468D3B8">
      <w:start w:val="1"/>
      <w:numFmt w:val="bullet"/>
      <w:lvlText w:val="-"/>
      <w:lvlJc w:val="left"/>
      <w:pPr>
        <w:ind w:left="1429" w:hanging="360"/>
      </w:pPr>
      <w:rPr>
        <w:rFonts w:ascii="Arial" w:hAnsi="Aria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2" w15:restartNumberingAfterBreak="0">
    <w:nsid w:val="663A7AC2"/>
    <w:multiLevelType w:val="hybridMultilevel"/>
    <w:tmpl w:val="9F46C81E"/>
    <w:lvl w:ilvl="0" w:tplc="A468D3B8">
      <w:start w:val="1"/>
      <w:numFmt w:val="bullet"/>
      <w:lvlText w:val="-"/>
      <w:lvlJc w:val="left"/>
      <w:pPr>
        <w:ind w:left="1484" w:hanging="360"/>
      </w:pPr>
      <w:rPr>
        <w:rFonts w:ascii="Arial" w:hAnsi="Arial" w:hint="default"/>
      </w:rPr>
    </w:lvl>
    <w:lvl w:ilvl="1" w:tplc="04190003" w:tentative="1">
      <w:start w:val="1"/>
      <w:numFmt w:val="bullet"/>
      <w:lvlText w:val="o"/>
      <w:lvlJc w:val="left"/>
      <w:pPr>
        <w:ind w:left="2204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92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4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64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508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0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524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244" w:hanging="360"/>
      </w:pPr>
      <w:rPr>
        <w:rFonts w:ascii="Wingdings" w:hAnsi="Wingdings" w:hint="default"/>
      </w:rPr>
    </w:lvl>
  </w:abstractNum>
  <w:abstractNum w:abstractNumId="23" w15:restartNumberingAfterBreak="0">
    <w:nsid w:val="67707E00"/>
    <w:multiLevelType w:val="hybridMultilevel"/>
    <w:tmpl w:val="274AA966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4" w15:restartNumberingAfterBreak="0">
    <w:nsid w:val="68136B29"/>
    <w:multiLevelType w:val="hybridMultilevel"/>
    <w:tmpl w:val="BC28F38A"/>
    <w:lvl w:ilvl="0" w:tplc="A468D3B8">
      <w:start w:val="1"/>
      <w:numFmt w:val="bullet"/>
      <w:lvlText w:val="-"/>
      <w:lvlJc w:val="left"/>
      <w:pPr>
        <w:ind w:left="1429" w:hanging="360"/>
      </w:pPr>
      <w:rPr>
        <w:rFonts w:ascii="Arial" w:hAnsi="Aria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5" w15:restartNumberingAfterBreak="0">
    <w:nsid w:val="6D3A1E01"/>
    <w:multiLevelType w:val="hybridMultilevel"/>
    <w:tmpl w:val="99F8537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74315DA4"/>
    <w:multiLevelType w:val="singleLevel"/>
    <w:tmpl w:val="04929E76"/>
    <w:lvl w:ilvl="0">
      <w:start w:val="1"/>
      <w:numFmt w:val="bullet"/>
      <w:pStyle w:val="List"/>
      <w:lvlText w:val=""/>
      <w:lvlJc w:val="left"/>
      <w:pPr>
        <w:tabs>
          <w:tab w:val="num" w:pos="1211"/>
        </w:tabs>
        <w:ind w:left="1191" w:hanging="340"/>
      </w:pPr>
      <w:rPr>
        <w:rFonts w:ascii="Symbol" w:hAnsi="Symbol" w:hint="default"/>
        <w:color w:val="808080"/>
        <w:sz w:val="22"/>
      </w:rPr>
    </w:lvl>
  </w:abstractNum>
  <w:abstractNum w:abstractNumId="27" w15:restartNumberingAfterBreak="0">
    <w:nsid w:val="78A059A4"/>
    <w:multiLevelType w:val="hybridMultilevel"/>
    <w:tmpl w:val="3C26ED08"/>
    <w:lvl w:ilvl="0" w:tplc="A468D3B8">
      <w:start w:val="1"/>
      <w:numFmt w:val="bullet"/>
      <w:lvlText w:val="-"/>
      <w:lvlJc w:val="left"/>
      <w:pPr>
        <w:ind w:left="1429" w:hanging="360"/>
      </w:pPr>
      <w:rPr>
        <w:rFonts w:ascii="Arial" w:hAnsi="Aria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num w:numId="1">
    <w:abstractNumId w:val="26"/>
  </w:num>
  <w:num w:numId="2">
    <w:abstractNumId w:val="16"/>
  </w:num>
  <w:num w:numId="3">
    <w:abstractNumId w:val="15"/>
  </w:num>
  <w:num w:numId="4">
    <w:abstractNumId w:val="4"/>
  </w:num>
  <w:num w:numId="5">
    <w:abstractNumId w:val="7"/>
  </w:num>
  <w:num w:numId="6">
    <w:abstractNumId w:val="8"/>
  </w:num>
  <w:num w:numId="7">
    <w:abstractNumId w:val="20"/>
  </w:num>
  <w:num w:numId="8">
    <w:abstractNumId w:val="2"/>
  </w:num>
  <w:num w:numId="9">
    <w:abstractNumId w:val="5"/>
  </w:num>
  <w:num w:numId="10">
    <w:abstractNumId w:val="12"/>
  </w:num>
  <w:num w:numId="11">
    <w:abstractNumId w:val="22"/>
  </w:num>
  <w:num w:numId="12">
    <w:abstractNumId w:val="18"/>
  </w:num>
  <w:num w:numId="13">
    <w:abstractNumId w:val="13"/>
  </w:num>
  <w:num w:numId="14">
    <w:abstractNumId w:val="6"/>
  </w:num>
  <w:num w:numId="15">
    <w:abstractNumId w:val="0"/>
  </w:num>
  <w:num w:numId="16">
    <w:abstractNumId w:val="1"/>
  </w:num>
  <w:num w:numId="17">
    <w:abstractNumId w:val="19"/>
  </w:num>
  <w:num w:numId="18">
    <w:abstractNumId w:val="14"/>
  </w:num>
  <w:num w:numId="19">
    <w:abstractNumId w:val="9"/>
  </w:num>
  <w:num w:numId="20">
    <w:abstractNumId w:val="27"/>
  </w:num>
  <w:num w:numId="21">
    <w:abstractNumId w:val="10"/>
  </w:num>
  <w:num w:numId="22">
    <w:abstractNumId w:val="21"/>
  </w:num>
  <w:num w:numId="23">
    <w:abstractNumId w:val="24"/>
  </w:num>
  <w:num w:numId="24">
    <w:abstractNumId w:val="17"/>
  </w:num>
  <w:num w:numId="25">
    <w:abstractNumId w:val="3"/>
  </w:num>
  <w:num w:numId="26">
    <w:abstractNumId w:val="15"/>
  </w:num>
  <w:num w:numId="27">
    <w:abstractNumId w:val="15"/>
  </w:num>
  <w:num w:numId="28">
    <w:abstractNumId w:val="15"/>
  </w:num>
  <w:num w:numId="29">
    <w:abstractNumId w:val="15"/>
  </w:num>
  <w:num w:numId="30">
    <w:abstractNumId w:val="15"/>
  </w:num>
  <w:num w:numId="31">
    <w:abstractNumId w:val="23"/>
  </w:num>
  <w:num w:numId="32">
    <w:abstractNumId w:val="25"/>
  </w:num>
  <w:num w:numId="33">
    <w:abstractNumId w:val="15"/>
  </w:num>
  <w:num w:numId="34">
    <w:abstractNumId w:val="11"/>
  </w:num>
  <w:numIdMacAtCleanup w:val="2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embedSystemFonts/>
  <w:proofState w:spelling="clean" w:grammar="clean"/>
  <w:stylePaneFormatFilter w:val="0004" w:allStyles="0" w:customStyles="0" w:latentStyles="1" w:stylesInUse="0" w:headingStyles="0" w:numberingStyles="0" w:tableStyles="0" w:directFormattingOnRuns="0" w:directFormattingOnParagraphs="0" w:directFormattingOnNumbering="0" w:directFormattingOnTables="0" w:clearFormatting="0" w:top3HeadingStyles="0" w:visibleStyles="0" w:alternateStyleNames="0"/>
  <w:defaultTabStop w:val="709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4E7071"/>
    <w:rsid w:val="00000129"/>
    <w:rsid w:val="00000965"/>
    <w:rsid w:val="0000105E"/>
    <w:rsid w:val="00002420"/>
    <w:rsid w:val="000027EE"/>
    <w:rsid w:val="00003025"/>
    <w:rsid w:val="000038F4"/>
    <w:rsid w:val="00003B9F"/>
    <w:rsid w:val="000050BE"/>
    <w:rsid w:val="00005179"/>
    <w:rsid w:val="00005685"/>
    <w:rsid w:val="00005A39"/>
    <w:rsid w:val="000061F4"/>
    <w:rsid w:val="0000763C"/>
    <w:rsid w:val="00007763"/>
    <w:rsid w:val="00007BDC"/>
    <w:rsid w:val="00010E66"/>
    <w:rsid w:val="00011003"/>
    <w:rsid w:val="00011511"/>
    <w:rsid w:val="00011768"/>
    <w:rsid w:val="00011972"/>
    <w:rsid w:val="000119A5"/>
    <w:rsid w:val="000128E4"/>
    <w:rsid w:val="0001301C"/>
    <w:rsid w:val="00013623"/>
    <w:rsid w:val="00013B6D"/>
    <w:rsid w:val="00014D0E"/>
    <w:rsid w:val="00014F24"/>
    <w:rsid w:val="00016E82"/>
    <w:rsid w:val="00016FA7"/>
    <w:rsid w:val="000211DF"/>
    <w:rsid w:val="0002129D"/>
    <w:rsid w:val="00021C86"/>
    <w:rsid w:val="000224F1"/>
    <w:rsid w:val="00022BBE"/>
    <w:rsid w:val="00024BDE"/>
    <w:rsid w:val="00025074"/>
    <w:rsid w:val="00025164"/>
    <w:rsid w:val="00025D87"/>
    <w:rsid w:val="00025E6E"/>
    <w:rsid w:val="00026B2A"/>
    <w:rsid w:val="00026BA4"/>
    <w:rsid w:val="000279B9"/>
    <w:rsid w:val="00030147"/>
    <w:rsid w:val="0003087E"/>
    <w:rsid w:val="00030C31"/>
    <w:rsid w:val="000315EC"/>
    <w:rsid w:val="00031941"/>
    <w:rsid w:val="00031947"/>
    <w:rsid w:val="0003249A"/>
    <w:rsid w:val="00032F9A"/>
    <w:rsid w:val="00033074"/>
    <w:rsid w:val="000355A2"/>
    <w:rsid w:val="0003744C"/>
    <w:rsid w:val="000375EE"/>
    <w:rsid w:val="00037778"/>
    <w:rsid w:val="00040114"/>
    <w:rsid w:val="0004100C"/>
    <w:rsid w:val="000412A3"/>
    <w:rsid w:val="000415A2"/>
    <w:rsid w:val="000415B1"/>
    <w:rsid w:val="00041630"/>
    <w:rsid w:val="000421AA"/>
    <w:rsid w:val="00042BC9"/>
    <w:rsid w:val="00042DB7"/>
    <w:rsid w:val="00044127"/>
    <w:rsid w:val="000444C6"/>
    <w:rsid w:val="00044918"/>
    <w:rsid w:val="00045406"/>
    <w:rsid w:val="000459B3"/>
    <w:rsid w:val="00045ACE"/>
    <w:rsid w:val="000461D6"/>
    <w:rsid w:val="00046BBF"/>
    <w:rsid w:val="000476D8"/>
    <w:rsid w:val="00050672"/>
    <w:rsid w:val="00050D1E"/>
    <w:rsid w:val="00050D96"/>
    <w:rsid w:val="00052789"/>
    <w:rsid w:val="000533D3"/>
    <w:rsid w:val="00053F73"/>
    <w:rsid w:val="00056156"/>
    <w:rsid w:val="0005620E"/>
    <w:rsid w:val="00056229"/>
    <w:rsid w:val="00056B33"/>
    <w:rsid w:val="0005765E"/>
    <w:rsid w:val="00057BD2"/>
    <w:rsid w:val="00057FCB"/>
    <w:rsid w:val="00060372"/>
    <w:rsid w:val="000608F5"/>
    <w:rsid w:val="0006231C"/>
    <w:rsid w:val="00062470"/>
    <w:rsid w:val="00062829"/>
    <w:rsid w:val="00062FF4"/>
    <w:rsid w:val="00063360"/>
    <w:rsid w:val="0006379F"/>
    <w:rsid w:val="000638CE"/>
    <w:rsid w:val="00063A2F"/>
    <w:rsid w:val="00063E2F"/>
    <w:rsid w:val="00064087"/>
    <w:rsid w:val="00064CFE"/>
    <w:rsid w:val="000657C5"/>
    <w:rsid w:val="0006589A"/>
    <w:rsid w:val="00065C10"/>
    <w:rsid w:val="0006779B"/>
    <w:rsid w:val="00067B90"/>
    <w:rsid w:val="000715DA"/>
    <w:rsid w:val="0007197B"/>
    <w:rsid w:val="00071E7A"/>
    <w:rsid w:val="000721C8"/>
    <w:rsid w:val="00072CDD"/>
    <w:rsid w:val="000730EC"/>
    <w:rsid w:val="0007342A"/>
    <w:rsid w:val="000761E3"/>
    <w:rsid w:val="00076983"/>
    <w:rsid w:val="00077AA7"/>
    <w:rsid w:val="00077C8A"/>
    <w:rsid w:val="000809E1"/>
    <w:rsid w:val="00081620"/>
    <w:rsid w:val="0008172F"/>
    <w:rsid w:val="0008205B"/>
    <w:rsid w:val="00082331"/>
    <w:rsid w:val="0008249E"/>
    <w:rsid w:val="00082E73"/>
    <w:rsid w:val="0008469C"/>
    <w:rsid w:val="00085555"/>
    <w:rsid w:val="000870FC"/>
    <w:rsid w:val="000874F2"/>
    <w:rsid w:val="00090B04"/>
    <w:rsid w:val="00091A40"/>
    <w:rsid w:val="00091A73"/>
    <w:rsid w:val="00092AC7"/>
    <w:rsid w:val="00093B02"/>
    <w:rsid w:val="00094096"/>
    <w:rsid w:val="00094528"/>
    <w:rsid w:val="000952DD"/>
    <w:rsid w:val="0009600F"/>
    <w:rsid w:val="00096EDB"/>
    <w:rsid w:val="00097E7C"/>
    <w:rsid w:val="000A1256"/>
    <w:rsid w:val="000A243D"/>
    <w:rsid w:val="000A2A6D"/>
    <w:rsid w:val="000A2D6E"/>
    <w:rsid w:val="000A302A"/>
    <w:rsid w:val="000A39AF"/>
    <w:rsid w:val="000A3FF4"/>
    <w:rsid w:val="000A5DF3"/>
    <w:rsid w:val="000A601D"/>
    <w:rsid w:val="000A62F9"/>
    <w:rsid w:val="000A6B41"/>
    <w:rsid w:val="000A70F0"/>
    <w:rsid w:val="000A7608"/>
    <w:rsid w:val="000B1569"/>
    <w:rsid w:val="000B1CC9"/>
    <w:rsid w:val="000B1F2F"/>
    <w:rsid w:val="000B2302"/>
    <w:rsid w:val="000B33FB"/>
    <w:rsid w:val="000B3A52"/>
    <w:rsid w:val="000B3FAE"/>
    <w:rsid w:val="000B4285"/>
    <w:rsid w:val="000B42CD"/>
    <w:rsid w:val="000B52D0"/>
    <w:rsid w:val="000B5405"/>
    <w:rsid w:val="000B62A0"/>
    <w:rsid w:val="000B63E9"/>
    <w:rsid w:val="000B68F3"/>
    <w:rsid w:val="000B7326"/>
    <w:rsid w:val="000B7AEE"/>
    <w:rsid w:val="000C0526"/>
    <w:rsid w:val="000C1F31"/>
    <w:rsid w:val="000C221D"/>
    <w:rsid w:val="000C2A81"/>
    <w:rsid w:val="000C3064"/>
    <w:rsid w:val="000C3169"/>
    <w:rsid w:val="000C38C1"/>
    <w:rsid w:val="000C4238"/>
    <w:rsid w:val="000C4511"/>
    <w:rsid w:val="000C475C"/>
    <w:rsid w:val="000C4C68"/>
    <w:rsid w:val="000C54B7"/>
    <w:rsid w:val="000C555E"/>
    <w:rsid w:val="000C5C8B"/>
    <w:rsid w:val="000C5E12"/>
    <w:rsid w:val="000C715F"/>
    <w:rsid w:val="000C78B5"/>
    <w:rsid w:val="000D0C79"/>
    <w:rsid w:val="000D2254"/>
    <w:rsid w:val="000D2DA3"/>
    <w:rsid w:val="000D33F1"/>
    <w:rsid w:val="000D38BA"/>
    <w:rsid w:val="000D3FA3"/>
    <w:rsid w:val="000D4001"/>
    <w:rsid w:val="000D420B"/>
    <w:rsid w:val="000D4B2E"/>
    <w:rsid w:val="000D5B6A"/>
    <w:rsid w:val="000D6EC5"/>
    <w:rsid w:val="000D7F55"/>
    <w:rsid w:val="000E048A"/>
    <w:rsid w:val="000E08C7"/>
    <w:rsid w:val="000E09AA"/>
    <w:rsid w:val="000E0CF2"/>
    <w:rsid w:val="000E14CE"/>
    <w:rsid w:val="000E169C"/>
    <w:rsid w:val="000E20C4"/>
    <w:rsid w:val="000E3A02"/>
    <w:rsid w:val="000E3CD1"/>
    <w:rsid w:val="000E4E19"/>
    <w:rsid w:val="000E577D"/>
    <w:rsid w:val="000E58A7"/>
    <w:rsid w:val="000E7447"/>
    <w:rsid w:val="000F007A"/>
    <w:rsid w:val="000F0916"/>
    <w:rsid w:val="000F0EBE"/>
    <w:rsid w:val="000F1162"/>
    <w:rsid w:val="000F1AF4"/>
    <w:rsid w:val="000F22BD"/>
    <w:rsid w:val="000F2AB2"/>
    <w:rsid w:val="000F3298"/>
    <w:rsid w:val="000F3632"/>
    <w:rsid w:val="000F3696"/>
    <w:rsid w:val="000F3B9C"/>
    <w:rsid w:val="000F4185"/>
    <w:rsid w:val="000F49FF"/>
    <w:rsid w:val="000F5710"/>
    <w:rsid w:val="000F5C01"/>
    <w:rsid w:val="000F63A5"/>
    <w:rsid w:val="000F6D08"/>
    <w:rsid w:val="000F6D97"/>
    <w:rsid w:val="000F6F4E"/>
    <w:rsid w:val="000F741B"/>
    <w:rsid w:val="000F75F5"/>
    <w:rsid w:val="000F7FCF"/>
    <w:rsid w:val="001017BB"/>
    <w:rsid w:val="00103CF6"/>
    <w:rsid w:val="00104CFC"/>
    <w:rsid w:val="00105C80"/>
    <w:rsid w:val="00105E82"/>
    <w:rsid w:val="001066AB"/>
    <w:rsid w:val="001068B7"/>
    <w:rsid w:val="00106BBC"/>
    <w:rsid w:val="00106EED"/>
    <w:rsid w:val="0010715F"/>
    <w:rsid w:val="001075CD"/>
    <w:rsid w:val="00107BB3"/>
    <w:rsid w:val="00110C66"/>
    <w:rsid w:val="00110CBC"/>
    <w:rsid w:val="0011177F"/>
    <w:rsid w:val="00111F5D"/>
    <w:rsid w:val="001121DA"/>
    <w:rsid w:val="0011245C"/>
    <w:rsid w:val="00113143"/>
    <w:rsid w:val="00113867"/>
    <w:rsid w:val="00113A05"/>
    <w:rsid w:val="001140B1"/>
    <w:rsid w:val="001145D0"/>
    <w:rsid w:val="00114CFC"/>
    <w:rsid w:val="00115420"/>
    <w:rsid w:val="001158D3"/>
    <w:rsid w:val="00116F64"/>
    <w:rsid w:val="001175DB"/>
    <w:rsid w:val="00117817"/>
    <w:rsid w:val="001205EE"/>
    <w:rsid w:val="00120C81"/>
    <w:rsid w:val="001217A9"/>
    <w:rsid w:val="00122D79"/>
    <w:rsid w:val="0012395B"/>
    <w:rsid w:val="00123BBB"/>
    <w:rsid w:val="00124137"/>
    <w:rsid w:val="0012446E"/>
    <w:rsid w:val="0012487D"/>
    <w:rsid w:val="0012495E"/>
    <w:rsid w:val="00124FC4"/>
    <w:rsid w:val="00125969"/>
    <w:rsid w:val="0012597C"/>
    <w:rsid w:val="001270F7"/>
    <w:rsid w:val="0012755E"/>
    <w:rsid w:val="00127974"/>
    <w:rsid w:val="00127EE4"/>
    <w:rsid w:val="00132130"/>
    <w:rsid w:val="00132A2E"/>
    <w:rsid w:val="00132AAB"/>
    <w:rsid w:val="00132E4A"/>
    <w:rsid w:val="00133814"/>
    <w:rsid w:val="0013480B"/>
    <w:rsid w:val="00134E64"/>
    <w:rsid w:val="00135CB0"/>
    <w:rsid w:val="00136652"/>
    <w:rsid w:val="001367B4"/>
    <w:rsid w:val="00136F1A"/>
    <w:rsid w:val="0014021B"/>
    <w:rsid w:val="00140393"/>
    <w:rsid w:val="001404CE"/>
    <w:rsid w:val="001407F6"/>
    <w:rsid w:val="00140DAD"/>
    <w:rsid w:val="001412F7"/>
    <w:rsid w:val="00141786"/>
    <w:rsid w:val="00143C56"/>
    <w:rsid w:val="001446F1"/>
    <w:rsid w:val="00144FC9"/>
    <w:rsid w:val="001458BE"/>
    <w:rsid w:val="00150EBC"/>
    <w:rsid w:val="001525B6"/>
    <w:rsid w:val="00152C87"/>
    <w:rsid w:val="00152FDA"/>
    <w:rsid w:val="0015364B"/>
    <w:rsid w:val="00153DA6"/>
    <w:rsid w:val="001542E3"/>
    <w:rsid w:val="001546C6"/>
    <w:rsid w:val="00154A01"/>
    <w:rsid w:val="00156312"/>
    <w:rsid w:val="00156A78"/>
    <w:rsid w:val="00156F8D"/>
    <w:rsid w:val="00157ADB"/>
    <w:rsid w:val="00160C48"/>
    <w:rsid w:val="00160D17"/>
    <w:rsid w:val="00161A38"/>
    <w:rsid w:val="00163D68"/>
    <w:rsid w:val="001650B9"/>
    <w:rsid w:val="001652DF"/>
    <w:rsid w:val="0016791D"/>
    <w:rsid w:val="00167F83"/>
    <w:rsid w:val="001709AC"/>
    <w:rsid w:val="00171044"/>
    <w:rsid w:val="001712DB"/>
    <w:rsid w:val="0017146E"/>
    <w:rsid w:val="00171BA9"/>
    <w:rsid w:val="00172817"/>
    <w:rsid w:val="0017329E"/>
    <w:rsid w:val="0017397F"/>
    <w:rsid w:val="00173F8B"/>
    <w:rsid w:val="00175722"/>
    <w:rsid w:val="001761AB"/>
    <w:rsid w:val="00176AE1"/>
    <w:rsid w:val="00177633"/>
    <w:rsid w:val="001803A4"/>
    <w:rsid w:val="0018047C"/>
    <w:rsid w:val="00180E73"/>
    <w:rsid w:val="001820EE"/>
    <w:rsid w:val="00182130"/>
    <w:rsid w:val="001835D3"/>
    <w:rsid w:val="00183665"/>
    <w:rsid w:val="001839A0"/>
    <w:rsid w:val="00183A10"/>
    <w:rsid w:val="0018436F"/>
    <w:rsid w:val="00185A35"/>
    <w:rsid w:val="001864D9"/>
    <w:rsid w:val="0018669A"/>
    <w:rsid w:val="00186CC0"/>
    <w:rsid w:val="00187EC6"/>
    <w:rsid w:val="00190B21"/>
    <w:rsid w:val="0019158F"/>
    <w:rsid w:val="00191ADB"/>
    <w:rsid w:val="001925B1"/>
    <w:rsid w:val="001928F5"/>
    <w:rsid w:val="001932E0"/>
    <w:rsid w:val="00193A35"/>
    <w:rsid w:val="00193A90"/>
    <w:rsid w:val="0019425C"/>
    <w:rsid w:val="001958C3"/>
    <w:rsid w:val="001961B9"/>
    <w:rsid w:val="00196E5B"/>
    <w:rsid w:val="00196ED7"/>
    <w:rsid w:val="0019765F"/>
    <w:rsid w:val="001A0200"/>
    <w:rsid w:val="001A0335"/>
    <w:rsid w:val="001A0861"/>
    <w:rsid w:val="001A0C12"/>
    <w:rsid w:val="001A175F"/>
    <w:rsid w:val="001A1BA6"/>
    <w:rsid w:val="001A2C8F"/>
    <w:rsid w:val="001A2DAF"/>
    <w:rsid w:val="001A3D8E"/>
    <w:rsid w:val="001A3EB1"/>
    <w:rsid w:val="001A43DE"/>
    <w:rsid w:val="001A5813"/>
    <w:rsid w:val="001A64EF"/>
    <w:rsid w:val="001A65E9"/>
    <w:rsid w:val="001A7770"/>
    <w:rsid w:val="001B021B"/>
    <w:rsid w:val="001B06F0"/>
    <w:rsid w:val="001B0B65"/>
    <w:rsid w:val="001B1385"/>
    <w:rsid w:val="001B1453"/>
    <w:rsid w:val="001B18B4"/>
    <w:rsid w:val="001B2A79"/>
    <w:rsid w:val="001B4A66"/>
    <w:rsid w:val="001B4B65"/>
    <w:rsid w:val="001B4D45"/>
    <w:rsid w:val="001B50FC"/>
    <w:rsid w:val="001B5840"/>
    <w:rsid w:val="001B595E"/>
    <w:rsid w:val="001B5E6C"/>
    <w:rsid w:val="001B653E"/>
    <w:rsid w:val="001B683C"/>
    <w:rsid w:val="001B6CDF"/>
    <w:rsid w:val="001B6FE7"/>
    <w:rsid w:val="001B79AA"/>
    <w:rsid w:val="001C0362"/>
    <w:rsid w:val="001C45BA"/>
    <w:rsid w:val="001C48B5"/>
    <w:rsid w:val="001C4AE7"/>
    <w:rsid w:val="001C4FD1"/>
    <w:rsid w:val="001C57A3"/>
    <w:rsid w:val="001C5DB9"/>
    <w:rsid w:val="001C61F1"/>
    <w:rsid w:val="001C623B"/>
    <w:rsid w:val="001C6754"/>
    <w:rsid w:val="001D0703"/>
    <w:rsid w:val="001D2288"/>
    <w:rsid w:val="001D2325"/>
    <w:rsid w:val="001D3CB4"/>
    <w:rsid w:val="001D4995"/>
    <w:rsid w:val="001D4A31"/>
    <w:rsid w:val="001D4EDD"/>
    <w:rsid w:val="001D50E0"/>
    <w:rsid w:val="001D513D"/>
    <w:rsid w:val="001D518C"/>
    <w:rsid w:val="001D54F4"/>
    <w:rsid w:val="001D5728"/>
    <w:rsid w:val="001D69B0"/>
    <w:rsid w:val="001D6A45"/>
    <w:rsid w:val="001E0884"/>
    <w:rsid w:val="001E099A"/>
    <w:rsid w:val="001E1601"/>
    <w:rsid w:val="001E212C"/>
    <w:rsid w:val="001E3031"/>
    <w:rsid w:val="001E32A0"/>
    <w:rsid w:val="001E34FF"/>
    <w:rsid w:val="001E3D03"/>
    <w:rsid w:val="001E49E6"/>
    <w:rsid w:val="001E5751"/>
    <w:rsid w:val="001E6FF7"/>
    <w:rsid w:val="001E70D0"/>
    <w:rsid w:val="001E7B42"/>
    <w:rsid w:val="001F0C86"/>
    <w:rsid w:val="001F0FF5"/>
    <w:rsid w:val="001F1038"/>
    <w:rsid w:val="001F1E05"/>
    <w:rsid w:val="001F283E"/>
    <w:rsid w:val="001F2C75"/>
    <w:rsid w:val="001F2E9B"/>
    <w:rsid w:val="001F4F4D"/>
    <w:rsid w:val="001F52D9"/>
    <w:rsid w:val="001F5A66"/>
    <w:rsid w:val="001F5A81"/>
    <w:rsid w:val="001F6C83"/>
    <w:rsid w:val="001F793E"/>
    <w:rsid w:val="002013CC"/>
    <w:rsid w:val="0020192C"/>
    <w:rsid w:val="00201F4F"/>
    <w:rsid w:val="00202D43"/>
    <w:rsid w:val="00203136"/>
    <w:rsid w:val="00203696"/>
    <w:rsid w:val="00203C2F"/>
    <w:rsid w:val="002048D0"/>
    <w:rsid w:val="002050CD"/>
    <w:rsid w:val="00205E7D"/>
    <w:rsid w:val="0020715A"/>
    <w:rsid w:val="002073CC"/>
    <w:rsid w:val="00207859"/>
    <w:rsid w:val="00210009"/>
    <w:rsid w:val="00211DFC"/>
    <w:rsid w:val="00211F44"/>
    <w:rsid w:val="002120BB"/>
    <w:rsid w:val="00212B01"/>
    <w:rsid w:val="002145CB"/>
    <w:rsid w:val="0021494E"/>
    <w:rsid w:val="00214AE9"/>
    <w:rsid w:val="002151F3"/>
    <w:rsid w:val="0021585B"/>
    <w:rsid w:val="00217225"/>
    <w:rsid w:val="00221079"/>
    <w:rsid w:val="002212ED"/>
    <w:rsid w:val="0022144B"/>
    <w:rsid w:val="00221589"/>
    <w:rsid w:val="00221A24"/>
    <w:rsid w:val="00222960"/>
    <w:rsid w:val="00223607"/>
    <w:rsid w:val="0022488B"/>
    <w:rsid w:val="002251A5"/>
    <w:rsid w:val="00225404"/>
    <w:rsid w:val="002260C0"/>
    <w:rsid w:val="00226E15"/>
    <w:rsid w:val="00227825"/>
    <w:rsid w:val="0023002F"/>
    <w:rsid w:val="00230169"/>
    <w:rsid w:val="00230498"/>
    <w:rsid w:val="00231B6B"/>
    <w:rsid w:val="00231EE4"/>
    <w:rsid w:val="002320EE"/>
    <w:rsid w:val="00232E3D"/>
    <w:rsid w:val="00233F3B"/>
    <w:rsid w:val="00234267"/>
    <w:rsid w:val="00235C82"/>
    <w:rsid w:val="00237C5A"/>
    <w:rsid w:val="00240504"/>
    <w:rsid w:val="00240CA0"/>
    <w:rsid w:val="00240EDB"/>
    <w:rsid w:val="00240F00"/>
    <w:rsid w:val="00241BDC"/>
    <w:rsid w:val="00241CB7"/>
    <w:rsid w:val="00241CC3"/>
    <w:rsid w:val="00242368"/>
    <w:rsid w:val="0024270E"/>
    <w:rsid w:val="00242A97"/>
    <w:rsid w:val="00242BFE"/>
    <w:rsid w:val="002476D0"/>
    <w:rsid w:val="00247975"/>
    <w:rsid w:val="00247A18"/>
    <w:rsid w:val="00247B5A"/>
    <w:rsid w:val="00250441"/>
    <w:rsid w:val="00250500"/>
    <w:rsid w:val="002505C1"/>
    <w:rsid w:val="00251CF4"/>
    <w:rsid w:val="00252ECC"/>
    <w:rsid w:val="00252F38"/>
    <w:rsid w:val="002536FC"/>
    <w:rsid w:val="002537FF"/>
    <w:rsid w:val="00253A6B"/>
    <w:rsid w:val="00253AB4"/>
    <w:rsid w:val="00253E86"/>
    <w:rsid w:val="00254A63"/>
    <w:rsid w:val="002551F0"/>
    <w:rsid w:val="002555FD"/>
    <w:rsid w:val="002558B1"/>
    <w:rsid w:val="00255EA3"/>
    <w:rsid w:val="002560B2"/>
    <w:rsid w:val="00256877"/>
    <w:rsid w:val="00257472"/>
    <w:rsid w:val="00257F85"/>
    <w:rsid w:val="0026158D"/>
    <w:rsid w:val="002621A8"/>
    <w:rsid w:val="002622C3"/>
    <w:rsid w:val="00263865"/>
    <w:rsid w:val="00263ACA"/>
    <w:rsid w:val="00263BE9"/>
    <w:rsid w:val="00263D7E"/>
    <w:rsid w:val="002648EF"/>
    <w:rsid w:val="00265119"/>
    <w:rsid w:val="00266B83"/>
    <w:rsid w:val="00270A21"/>
    <w:rsid w:val="00272334"/>
    <w:rsid w:val="00272A91"/>
    <w:rsid w:val="002745D1"/>
    <w:rsid w:val="0027538C"/>
    <w:rsid w:val="00275A76"/>
    <w:rsid w:val="00275B8F"/>
    <w:rsid w:val="002760DB"/>
    <w:rsid w:val="002768A0"/>
    <w:rsid w:val="00276B42"/>
    <w:rsid w:val="002779B8"/>
    <w:rsid w:val="0028025D"/>
    <w:rsid w:val="00280918"/>
    <w:rsid w:val="00281FC2"/>
    <w:rsid w:val="00282904"/>
    <w:rsid w:val="00285D76"/>
    <w:rsid w:val="00285DD2"/>
    <w:rsid w:val="00286CAD"/>
    <w:rsid w:val="002870A2"/>
    <w:rsid w:val="00287695"/>
    <w:rsid w:val="00287B5D"/>
    <w:rsid w:val="0029147B"/>
    <w:rsid w:val="00292EA0"/>
    <w:rsid w:val="002933EB"/>
    <w:rsid w:val="00293658"/>
    <w:rsid w:val="00293BD3"/>
    <w:rsid w:val="00293DEC"/>
    <w:rsid w:val="002946E0"/>
    <w:rsid w:val="00294B8D"/>
    <w:rsid w:val="0029562B"/>
    <w:rsid w:val="002964D1"/>
    <w:rsid w:val="002965EC"/>
    <w:rsid w:val="00297DB8"/>
    <w:rsid w:val="00297E64"/>
    <w:rsid w:val="002A1910"/>
    <w:rsid w:val="002A2FB5"/>
    <w:rsid w:val="002A39BA"/>
    <w:rsid w:val="002A3CAC"/>
    <w:rsid w:val="002A45AC"/>
    <w:rsid w:val="002A52E5"/>
    <w:rsid w:val="002A547A"/>
    <w:rsid w:val="002A6595"/>
    <w:rsid w:val="002A74B4"/>
    <w:rsid w:val="002A7ADD"/>
    <w:rsid w:val="002B0640"/>
    <w:rsid w:val="002B097B"/>
    <w:rsid w:val="002B0C02"/>
    <w:rsid w:val="002B1351"/>
    <w:rsid w:val="002B287C"/>
    <w:rsid w:val="002B2BEC"/>
    <w:rsid w:val="002B2F41"/>
    <w:rsid w:val="002B6283"/>
    <w:rsid w:val="002B6B74"/>
    <w:rsid w:val="002B6C9D"/>
    <w:rsid w:val="002C0F1E"/>
    <w:rsid w:val="002C63CB"/>
    <w:rsid w:val="002C63F9"/>
    <w:rsid w:val="002C64BA"/>
    <w:rsid w:val="002D0F53"/>
    <w:rsid w:val="002D0FEF"/>
    <w:rsid w:val="002D1177"/>
    <w:rsid w:val="002D1AAD"/>
    <w:rsid w:val="002D2419"/>
    <w:rsid w:val="002D27CD"/>
    <w:rsid w:val="002D3AB6"/>
    <w:rsid w:val="002D3C5E"/>
    <w:rsid w:val="002D3D44"/>
    <w:rsid w:val="002D3D4B"/>
    <w:rsid w:val="002D423C"/>
    <w:rsid w:val="002D5EA3"/>
    <w:rsid w:val="002D6102"/>
    <w:rsid w:val="002E070D"/>
    <w:rsid w:val="002E0967"/>
    <w:rsid w:val="002E1705"/>
    <w:rsid w:val="002E1ACD"/>
    <w:rsid w:val="002E1AE2"/>
    <w:rsid w:val="002E24D7"/>
    <w:rsid w:val="002E2822"/>
    <w:rsid w:val="002E3195"/>
    <w:rsid w:val="002E3B44"/>
    <w:rsid w:val="002E475E"/>
    <w:rsid w:val="002E571C"/>
    <w:rsid w:val="002E71F3"/>
    <w:rsid w:val="002E72C9"/>
    <w:rsid w:val="002E76F7"/>
    <w:rsid w:val="002E796C"/>
    <w:rsid w:val="002F00B3"/>
    <w:rsid w:val="002F0551"/>
    <w:rsid w:val="002F0639"/>
    <w:rsid w:val="002F08CA"/>
    <w:rsid w:val="002F1B71"/>
    <w:rsid w:val="002F2AD3"/>
    <w:rsid w:val="002F307E"/>
    <w:rsid w:val="002F5009"/>
    <w:rsid w:val="002F53F1"/>
    <w:rsid w:val="002F5DC0"/>
    <w:rsid w:val="002F5F95"/>
    <w:rsid w:val="002F7064"/>
    <w:rsid w:val="002F71BC"/>
    <w:rsid w:val="002F7641"/>
    <w:rsid w:val="00300DAE"/>
    <w:rsid w:val="00301047"/>
    <w:rsid w:val="00301317"/>
    <w:rsid w:val="00301631"/>
    <w:rsid w:val="00301FCD"/>
    <w:rsid w:val="003024FF"/>
    <w:rsid w:val="00302E11"/>
    <w:rsid w:val="003031CC"/>
    <w:rsid w:val="00303238"/>
    <w:rsid w:val="00304041"/>
    <w:rsid w:val="00304119"/>
    <w:rsid w:val="00304A15"/>
    <w:rsid w:val="00304CDD"/>
    <w:rsid w:val="003051D0"/>
    <w:rsid w:val="00305296"/>
    <w:rsid w:val="00305CA5"/>
    <w:rsid w:val="00306590"/>
    <w:rsid w:val="003069E8"/>
    <w:rsid w:val="00306DB3"/>
    <w:rsid w:val="003072CD"/>
    <w:rsid w:val="003073E3"/>
    <w:rsid w:val="0030758F"/>
    <w:rsid w:val="00310993"/>
    <w:rsid w:val="003118B9"/>
    <w:rsid w:val="003120CE"/>
    <w:rsid w:val="00312367"/>
    <w:rsid w:val="0031237B"/>
    <w:rsid w:val="00312C2B"/>
    <w:rsid w:val="003134BA"/>
    <w:rsid w:val="00313C7D"/>
    <w:rsid w:val="0031404B"/>
    <w:rsid w:val="0031472E"/>
    <w:rsid w:val="003154DE"/>
    <w:rsid w:val="00316733"/>
    <w:rsid w:val="00316937"/>
    <w:rsid w:val="00316A3D"/>
    <w:rsid w:val="00316AD2"/>
    <w:rsid w:val="00317E69"/>
    <w:rsid w:val="003207E2"/>
    <w:rsid w:val="00320E7C"/>
    <w:rsid w:val="00321FFF"/>
    <w:rsid w:val="00322015"/>
    <w:rsid w:val="003226B8"/>
    <w:rsid w:val="00322858"/>
    <w:rsid w:val="0032289C"/>
    <w:rsid w:val="00322FF6"/>
    <w:rsid w:val="00323D65"/>
    <w:rsid w:val="00323DEF"/>
    <w:rsid w:val="00324D2D"/>
    <w:rsid w:val="0032591E"/>
    <w:rsid w:val="00326024"/>
    <w:rsid w:val="003263A2"/>
    <w:rsid w:val="0032720C"/>
    <w:rsid w:val="00327B5F"/>
    <w:rsid w:val="00330B55"/>
    <w:rsid w:val="003325B2"/>
    <w:rsid w:val="00332985"/>
    <w:rsid w:val="00332A0E"/>
    <w:rsid w:val="00332BDF"/>
    <w:rsid w:val="00332FFA"/>
    <w:rsid w:val="0033398E"/>
    <w:rsid w:val="00333DBA"/>
    <w:rsid w:val="003340A2"/>
    <w:rsid w:val="00334E49"/>
    <w:rsid w:val="0033541E"/>
    <w:rsid w:val="00336151"/>
    <w:rsid w:val="003367DC"/>
    <w:rsid w:val="00336910"/>
    <w:rsid w:val="00336AA6"/>
    <w:rsid w:val="00337F39"/>
    <w:rsid w:val="0034098D"/>
    <w:rsid w:val="00341837"/>
    <w:rsid w:val="00341E3C"/>
    <w:rsid w:val="00341E9C"/>
    <w:rsid w:val="003421D7"/>
    <w:rsid w:val="003422FC"/>
    <w:rsid w:val="00343421"/>
    <w:rsid w:val="00343E6B"/>
    <w:rsid w:val="00343ECF"/>
    <w:rsid w:val="00345417"/>
    <w:rsid w:val="00345E10"/>
    <w:rsid w:val="0034602E"/>
    <w:rsid w:val="0034713C"/>
    <w:rsid w:val="00347F7C"/>
    <w:rsid w:val="00350470"/>
    <w:rsid w:val="003510EE"/>
    <w:rsid w:val="00351C21"/>
    <w:rsid w:val="00351C48"/>
    <w:rsid w:val="00351F62"/>
    <w:rsid w:val="00352750"/>
    <w:rsid w:val="00353A14"/>
    <w:rsid w:val="0035403F"/>
    <w:rsid w:val="0035490C"/>
    <w:rsid w:val="00356E80"/>
    <w:rsid w:val="003571B3"/>
    <w:rsid w:val="003572AA"/>
    <w:rsid w:val="0035743B"/>
    <w:rsid w:val="00357B36"/>
    <w:rsid w:val="003603D9"/>
    <w:rsid w:val="00360E15"/>
    <w:rsid w:val="003612B6"/>
    <w:rsid w:val="00361E47"/>
    <w:rsid w:val="00366784"/>
    <w:rsid w:val="00367084"/>
    <w:rsid w:val="00367C8A"/>
    <w:rsid w:val="003705E2"/>
    <w:rsid w:val="00370852"/>
    <w:rsid w:val="00370C48"/>
    <w:rsid w:val="00370CFE"/>
    <w:rsid w:val="00370D25"/>
    <w:rsid w:val="00371415"/>
    <w:rsid w:val="00371FA3"/>
    <w:rsid w:val="003722DF"/>
    <w:rsid w:val="003724B6"/>
    <w:rsid w:val="0037262C"/>
    <w:rsid w:val="00373484"/>
    <w:rsid w:val="0037394A"/>
    <w:rsid w:val="003747CD"/>
    <w:rsid w:val="003748B4"/>
    <w:rsid w:val="00374AD2"/>
    <w:rsid w:val="003754A5"/>
    <w:rsid w:val="003758C5"/>
    <w:rsid w:val="003761B1"/>
    <w:rsid w:val="00376D05"/>
    <w:rsid w:val="003772E1"/>
    <w:rsid w:val="0038047E"/>
    <w:rsid w:val="00380E3D"/>
    <w:rsid w:val="003816F8"/>
    <w:rsid w:val="003819B5"/>
    <w:rsid w:val="00381BF2"/>
    <w:rsid w:val="003820EA"/>
    <w:rsid w:val="00382D57"/>
    <w:rsid w:val="00382E53"/>
    <w:rsid w:val="003833D6"/>
    <w:rsid w:val="00385074"/>
    <w:rsid w:val="003860DB"/>
    <w:rsid w:val="00386A14"/>
    <w:rsid w:val="00386A17"/>
    <w:rsid w:val="00386E90"/>
    <w:rsid w:val="003874A5"/>
    <w:rsid w:val="00387B16"/>
    <w:rsid w:val="00387B5F"/>
    <w:rsid w:val="00387F44"/>
    <w:rsid w:val="003903EF"/>
    <w:rsid w:val="003906D8"/>
    <w:rsid w:val="00390ADF"/>
    <w:rsid w:val="0039143D"/>
    <w:rsid w:val="00391560"/>
    <w:rsid w:val="003933D3"/>
    <w:rsid w:val="00395039"/>
    <w:rsid w:val="0039541C"/>
    <w:rsid w:val="0039588D"/>
    <w:rsid w:val="003960B3"/>
    <w:rsid w:val="0039651D"/>
    <w:rsid w:val="00396541"/>
    <w:rsid w:val="00397B5A"/>
    <w:rsid w:val="003A033D"/>
    <w:rsid w:val="003A073A"/>
    <w:rsid w:val="003A0752"/>
    <w:rsid w:val="003A07D9"/>
    <w:rsid w:val="003A0878"/>
    <w:rsid w:val="003A143C"/>
    <w:rsid w:val="003A2B7A"/>
    <w:rsid w:val="003A2D5A"/>
    <w:rsid w:val="003A2FC3"/>
    <w:rsid w:val="003A2FD7"/>
    <w:rsid w:val="003A41EA"/>
    <w:rsid w:val="003A4AC2"/>
    <w:rsid w:val="003A4B3E"/>
    <w:rsid w:val="003A5086"/>
    <w:rsid w:val="003A52CE"/>
    <w:rsid w:val="003A577A"/>
    <w:rsid w:val="003A5A8F"/>
    <w:rsid w:val="003A667D"/>
    <w:rsid w:val="003A6A72"/>
    <w:rsid w:val="003A6C94"/>
    <w:rsid w:val="003A7142"/>
    <w:rsid w:val="003A7B19"/>
    <w:rsid w:val="003A7CE8"/>
    <w:rsid w:val="003B0A73"/>
    <w:rsid w:val="003B0F76"/>
    <w:rsid w:val="003B1E9C"/>
    <w:rsid w:val="003B264F"/>
    <w:rsid w:val="003B2C14"/>
    <w:rsid w:val="003B2D94"/>
    <w:rsid w:val="003B308C"/>
    <w:rsid w:val="003B4028"/>
    <w:rsid w:val="003B4114"/>
    <w:rsid w:val="003B60AD"/>
    <w:rsid w:val="003B62BA"/>
    <w:rsid w:val="003B6A66"/>
    <w:rsid w:val="003B739E"/>
    <w:rsid w:val="003B76A8"/>
    <w:rsid w:val="003B7713"/>
    <w:rsid w:val="003B77BF"/>
    <w:rsid w:val="003C1BAC"/>
    <w:rsid w:val="003C22F1"/>
    <w:rsid w:val="003C252F"/>
    <w:rsid w:val="003C2CAA"/>
    <w:rsid w:val="003C2D8C"/>
    <w:rsid w:val="003C2F4B"/>
    <w:rsid w:val="003C39CD"/>
    <w:rsid w:val="003C3E48"/>
    <w:rsid w:val="003C3F05"/>
    <w:rsid w:val="003C4212"/>
    <w:rsid w:val="003C45C6"/>
    <w:rsid w:val="003C4DB7"/>
    <w:rsid w:val="003C531E"/>
    <w:rsid w:val="003C532A"/>
    <w:rsid w:val="003C57BF"/>
    <w:rsid w:val="003C61BC"/>
    <w:rsid w:val="003C7448"/>
    <w:rsid w:val="003C765F"/>
    <w:rsid w:val="003C7692"/>
    <w:rsid w:val="003C7C7C"/>
    <w:rsid w:val="003D0BE1"/>
    <w:rsid w:val="003D10FC"/>
    <w:rsid w:val="003D1422"/>
    <w:rsid w:val="003D153D"/>
    <w:rsid w:val="003D24FA"/>
    <w:rsid w:val="003D2535"/>
    <w:rsid w:val="003D2AB5"/>
    <w:rsid w:val="003D2C7C"/>
    <w:rsid w:val="003D312A"/>
    <w:rsid w:val="003D34C2"/>
    <w:rsid w:val="003D3801"/>
    <w:rsid w:val="003D4131"/>
    <w:rsid w:val="003D421C"/>
    <w:rsid w:val="003D49E3"/>
    <w:rsid w:val="003D5D82"/>
    <w:rsid w:val="003D63D5"/>
    <w:rsid w:val="003E1327"/>
    <w:rsid w:val="003E3194"/>
    <w:rsid w:val="003E458E"/>
    <w:rsid w:val="003E4625"/>
    <w:rsid w:val="003E483B"/>
    <w:rsid w:val="003E4BE4"/>
    <w:rsid w:val="003E4BF4"/>
    <w:rsid w:val="003E56FC"/>
    <w:rsid w:val="003E5B16"/>
    <w:rsid w:val="003E5FAB"/>
    <w:rsid w:val="003E6266"/>
    <w:rsid w:val="003E65AF"/>
    <w:rsid w:val="003E6729"/>
    <w:rsid w:val="003E7140"/>
    <w:rsid w:val="003E770A"/>
    <w:rsid w:val="003F0953"/>
    <w:rsid w:val="003F12A0"/>
    <w:rsid w:val="003F18A5"/>
    <w:rsid w:val="003F1A2D"/>
    <w:rsid w:val="003F1CF3"/>
    <w:rsid w:val="003F1F45"/>
    <w:rsid w:val="003F2146"/>
    <w:rsid w:val="003F2206"/>
    <w:rsid w:val="003F29FF"/>
    <w:rsid w:val="003F4498"/>
    <w:rsid w:val="003F4F14"/>
    <w:rsid w:val="003F52B2"/>
    <w:rsid w:val="003F5CE4"/>
    <w:rsid w:val="003F5F28"/>
    <w:rsid w:val="003F6BB0"/>
    <w:rsid w:val="00400DDA"/>
    <w:rsid w:val="004015F5"/>
    <w:rsid w:val="004039A0"/>
    <w:rsid w:val="00403C54"/>
    <w:rsid w:val="00403DE1"/>
    <w:rsid w:val="00403F3F"/>
    <w:rsid w:val="00404A05"/>
    <w:rsid w:val="00404AAF"/>
    <w:rsid w:val="00405A58"/>
    <w:rsid w:val="004064E6"/>
    <w:rsid w:val="00407C05"/>
    <w:rsid w:val="00410A52"/>
    <w:rsid w:val="00410AF6"/>
    <w:rsid w:val="00411C75"/>
    <w:rsid w:val="00411CA3"/>
    <w:rsid w:val="00411F75"/>
    <w:rsid w:val="00411FFE"/>
    <w:rsid w:val="004120D9"/>
    <w:rsid w:val="00412CBA"/>
    <w:rsid w:val="00413093"/>
    <w:rsid w:val="004134A5"/>
    <w:rsid w:val="00413521"/>
    <w:rsid w:val="0041408C"/>
    <w:rsid w:val="00414200"/>
    <w:rsid w:val="0041459F"/>
    <w:rsid w:val="00415114"/>
    <w:rsid w:val="00415BE1"/>
    <w:rsid w:val="00416703"/>
    <w:rsid w:val="004176EB"/>
    <w:rsid w:val="004177F2"/>
    <w:rsid w:val="00420080"/>
    <w:rsid w:val="0042075C"/>
    <w:rsid w:val="004209D7"/>
    <w:rsid w:val="00420EB5"/>
    <w:rsid w:val="00421383"/>
    <w:rsid w:val="00425B2A"/>
    <w:rsid w:val="004267DF"/>
    <w:rsid w:val="004271B6"/>
    <w:rsid w:val="004275DB"/>
    <w:rsid w:val="004277EF"/>
    <w:rsid w:val="004279A7"/>
    <w:rsid w:val="00427BC2"/>
    <w:rsid w:val="00430C4C"/>
    <w:rsid w:val="00430D5A"/>
    <w:rsid w:val="0043322E"/>
    <w:rsid w:val="00434CFD"/>
    <w:rsid w:val="00436A75"/>
    <w:rsid w:val="0043758D"/>
    <w:rsid w:val="004379CC"/>
    <w:rsid w:val="00437FCB"/>
    <w:rsid w:val="00440ECA"/>
    <w:rsid w:val="0044106F"/>
    <w:rsid w:val="00442539"/>
    <w:rsid w:val="00442E72"/>
    <w:rsid w:val="00444687"/>
    <w:rsid w:val="00444D18"/>
    <w:rsid w:val="004456FD"/>
    <w:rsid w:val="00446633"/>
    <w:rsid w:val="00446B89"/>
    <w:rsid w:val="00446DFC"/>
    <w:rsid w:val="004471BB"/>
    <w:rsid w:val="00447AEA"/>
    <w:rsid w:val="004500CE"/>
    <w:rsid w:val="00450132"/>
    <w:rsid w:val="00450439"/>
    <w:rsid w:val="00450707"/>
    <w:rsid w:val="0045072F"/>
    <w:rsid w:val="00450A27"/>
    <w:rsid w:val="00450A49"/>
    <w:rsid w:val="00450F8B"/>
    <w:rsid w:val="00452DBF"/>
    <w:rsid w:val="004534F7"/>
    <w:rsid w:val="00453510"/>
    <w:rsid w:val="004548A7"/>
    <w:rsid w:val="0045547B"/>
    <w:rsid w:val="00455CF1"/>
    <w:rsid w:val="004560DF"/>
    <w:rsid w:val="00456829"/>
    <w:rsid w:val="00456AB6"/>
    <w:rsid w:val="00456E3C"/>
    <w:rsid w:val="00456E93"/>
    <w:rsid w:val="00460EA7"/>
    <w:rsid w:val="00461602"/>
    <w:rsid w:val="00461E22"/>
    <w:rsid w:val="00461FB5"/>
    <w:rsid w:val="00463BD6"/>
    <w:rsid w:val="00464EDA"/>
    <w:rsid w:val="004650A7"/>
    <w:rsid w:val="00465969"/>
    <w:rsid w:val="004662E3"/>
    <w:rsid w:val="00466639"/>
    <w:rsid w:val="00466728"/>
    <w:rsid w:val="004701E6"/>
    <w:rsid w:val="00470965"/>
    <w:rsid w:val="00470C37"/>
    <w:rsid w:val="004723CB"/>
    <w:rsid w:val="004729A3"/>
    <w:rsid w:val="00472FC4"/>
    <w:rsid w:val="00473715"/>
    <w:rsid w:val="0047413D"/>
    <w:rsid w:val="004750DF"/>
    <w:rsid w:val="004757E5"/>
    <w:rsid w:val="00475AB5"/>
    <w:rsid w:val="00475DD6"/>
    <w:rsid w:val="004764EA"/>
    <w:rsid w:val="00476CAA"/>
    <w:rsid w:val="00476E20"/>
    <w:rsid w:val="00476FE7"/>
    <w:rsid w:val="004776C4"/>
    <w:rsid w:val="00477C94"/>
    <w:rsid w:val="00481293"/>
    <w:rsid w:val="0048225C"/>
    <w:rsid w:val="00482D27"/>
    <w:rsid w:val="00482ED6"/>
    <w:rsid w:val="00482F22"/>
    <w:rsid w:val="00483081"/>
    <w:rsid w:val="00483442"/>
    <w:rsid w:val="0048350E"/>
    <w:rsid w:val="00484669"/>
    <w:rsid w:val="00485A9D"/>
    <w:rsid w:val="00486491"/>
    <w:rsid w:val="0048694E"/>
    <w:rsid w:val="004872A9"/>
    <w:rsid w:val="004875B1"/>
    <w:rsid w:val="00490502"/>
    <w:rsid w:val="00490553"/>
    <w:rsid w:val="00490A7F"/>
    <w:rsid w:val="00491E01"/>
    <w:rsid w:val="0049271C"/>
    <w:rsid w:val="00492E9C"/>
    <w:rsid w:val="00492EED"/>
    <w:rsid w:val="00492F14"/>
    <w:rsid w:val="004932C7"/>
    <w:rsid w:val="0049371A"/>
    <w:rsid w:val="004938BD"/>
    <w:rsid w:val="004942D7"/>
    <w:rsid w:val="00494656"/>
    <w:rsid w:val="0049493D"/>
    <w:rsid w:val="00494AE7"/>
    <w:rsid w:val="00495395"/>
    <w:rsid w:val="0049556B"/>
    <w:rsid w:val="00496A8C"/>
    <w:rsid w:val="004972C2"/>
    <w:rsid w:val="0049752F"/>
    <w:rsid w:val="004A014C"/>
    <w:rsid w:val="004A0358"/>
    <w:rsid w:val="004A0FE1"/>
    <w:rsid w:val="004A11CE"/>
    <w:rsid w:val="004A1656"/>
    <w:rsid w:val="004A1710"/>
    <w:rsid w:val="004A1B63"/>
    <w:rsid w:val="004A26A2"/>
    <w:rsid w:val="004A37E2"/>
    <w:rsid w:val="004A4286"/>
    <w:rsid w:val="004A463D"/>
    <w:rsid w:val="004A570C"/>
    <w:rsid w:val="004A66A0"/>
    <w:rsid w:val="004A6CFB"/>
    <w:rsid w:val="004A7BF3"/>
    <w:rsid w:val="004A7C2B"/>
    <w:rsid w:val="004B140A"/>
    <w:rsid w:val="004B3B9C"/>
    <w:rsid w:val="004B471D"/>
    <w:rsid w:val="004B474F"/>
    <w:rsid w:val="004B4951"/>
    <w:rsid w:val="004B506E"/>
    <w:rsid w:val="004B6D8F"/>
    <w:rsid w:val="004B6E4A"/>
    <w:rsid w:val="004B7C2D"/>
    <w:rsid w:val="004C1159"/>
    <w:rsid w:val="004C126D"/>
    <w:rsid w:val="004C18BF"/>
    <w:rsid w:val="004C2899"/>
    <w:rsid w:val="004C3E38"/>
    <w:rsid w:val="004C5370"/>
    <w:rsid w:val="004C5EAC"/>
    <w:rsid w:val="004C6117"/>
    <w:rsid w:val="004D07E2"/>
    <w:rsid w:val="004D095E"/>
    <w:rsid w:val="004D0F1C"/>
    <w:rsid w:val="004D2718"/>
    <w:rsid w:val="004D29BA"/>
    <w:rsid w:val="004D304E"/>
    <w:rsid w:val="004D442F"/>
    <w:rsid w:val="004D4AC9"/>
    <w:rsid w:val="004D558A"/>
    <w:rsid w:val="004D66A9"/>
    <w:rsid w:val="004D6A22"/>
    <w:rsid w:val="004D6F8C"/>
    <w:rsid w:val="004E0141"/>
    <w:rsid w:val="004E0743"/>
    <w:rsid w:val="004E12D0"/>
    <w:rsid w:val="004E1A6F"/>
    <w:rsid w:val="004E314D"/>
    <w:rsid w:val="004E4C8E"/>
    <w:rsid w:val="004E565D"/>
    <w:rsid w:val="004E5894"/>
    <w:rsid w:val="004E5B1F"/>
    <w:rsid w:val="004E5DB1"/>
    <w:rsid w:val="004E7071"/>
    <w:rsid w:val="004F2516"/>
    <w:rsid w:val="004F25AB"/>
    <w:rsid w:val="004F288F"/>
    <w:rsid w:val="004F2E5C"/>
    <w:rsid w:val="004F2FB6"/>
    <w:rsid w:val="004F3346"/>
    <w:rsid w:val="004F4692"/>
    <w:rsid w:val="004F46C9"/>
    <w:rsid w:val="004F471E"/>
    <w:rsid w:val="004F47D6"/>
    <w:rsid w:val="004F4B12"/>
    <w:rsid w:val="004F4E3B"/>
    <w:rsid w:val="004F7220"/>
    <w:rsid w:val="004F72CA"/>
    <w:rsid w:val="004F7EF3"/>
    <w:rsid w:val="00500250"/>
    <w:rsid w:val="00500A48"/>
    <w:rsid w:val="00501666"/>
    <w:rsid w:val="00501F9E"/>
    <w:rsid w:val="00501FBE"/>
    <w:rsid w:val="00502147"/>
    <w:rsid w:val="005021B0"/>
    <w:rsid w:val="00502AE2"/>
    <w:rsid w:val="00503A13"/>
    <w:rsid w:val="00505E5A"/>
    <w:rsid w:val="005065FC"/>
    <w:rsid w:val="00506B63"/>
    <w:rsid w:val="00506DAF"/>
    <w:rsid w:val="00507E38"/>
    <w:rsid w:val="00510212"/>
    <w:rsid w:val="005102BA"/>
    <w:rsid w:val="005103DC"/>
    <w:rsid w:val="00510564"/>
    <w:rsid w:val="005109DF"/>
    <w:rsid w:val="00511E8A"/>
    <w:rsid w:val="00511ED5"/>
    <w:rsid w:val="00511FED"/>
    <w:rsid w:val="00512664"/>
    <w:rsid w:val="005127D5"/>
    <w:rsid w:val="00512A45"/>
    <w:rsid w:val="00512CC1"/>
    <w:rsid w:val="00513BDC"/>
    <w:rsid w:val="005147B5"/>
    <w:rsid w:val="00515AA5"/>
    <w:rsid w:val="00515FAE"/>
    <w:rsid w:val="005166FA"/>
    <w:rsid w:val="00520046"/>
    <w:rsid w:val="00520873"/>
    <w:rsid w:val="00521079"/>
    <w:rsid w:val="00521172"/>
    <w:rsid w:val="00521909"/>
    <w:rsid w:val="0052204C"/>
    <w:rsid w:val="00522C98"/>
    <w:rsid w:val="00523449"/>
    <w:rsid w:val="005244ED"/>
    <w:rsid w:val="005252CC"/>
    <w:rsid w:val="00525D81"/>
    <w:rsid w:val="00526540"/>
    <w:rsid w:val="00526C19"/>
    <w:rsid w:val="00527A5B"/>
    <w:rsid w:val="00527D0B"/>
    <w:rsid w:val="005302A3"/>
    <w:rsid w:val="005302E3"/>
    <w:rsid w:val="00530C67"/>
    <w:rsid w:val="00530E37"/>
    <w:rsid w:val="00531556"/>
    <w:rsid w:val="00531E0D"/>
    <w:rsid w:val="00532A88"/>
    <w:rsid w:val="00533102"/>
    <w:rsid w:val="005341D1"/>
    <w:rsid w:val="005342B2"/>
    <w:rsid w:val="00534339"/>
    <w:rsid w:val="005348D6"/>
    <w:rsid w:val="0053521C"/>
    <w:rsid w:val="0053599A"/>
    <w:rsid w:val="005361AC"/>
    <w:rsid w:val="005363A2"/>
    <w:rsid w:val="00536736"/>
    <w:rsid w:val="005369E2"/>
    <w:rsid w:val="00536C35"/>
    <w:rsid w:val="00536C88"/>
    <w:rsid w:val="00536DA2"/>
    <w:rsid w:val="00537688"/>
    <w:rsid w:val="00537F7A"/>
    <w:rsid w:val="00540BAE"/>
    <w:rsid w:val="005423BD"/>
    <w:rsid w:val="005424AE"/>
    <w:rsid w:val="00542531"/>
    <w:rsid w:val="00542C56"/>
    <w:rsid w:val="0054347D"/>
    <w:rsid w:val="00544169"/>
    <w:rsid w:val="00544FC8"/>
    <w:rsid w:val="0054548B"/>
    <w:rsid w:val="00545D76"/>
    <w:rsid w:val="00550426"/>
    <w:rsid w:val="005505D7"/>
    <w:rsid w:val="005512B5"/>
    <w:rsid w:val="00551558"/>
    <w:rsid w:val="00551A1C"/>
    <w:rsid w:val="0055257D"/>
    <w:rsid w:val="00552D88"/>
    <w:rsid w:val="00552E98"/>
    <w:rsid w:val="00553D21"/>
    <w:rsid w:val="005543DF"/>
    <w:rsid w:val="00554FD6"/>
    <w:rsid w:val="0055501B"/>
    <w:rsid w:val="005558D0"/>
    <w:rsid w:val="00556A2F"/>
    <w:rsid w:val="00557124"/>
    <w:rsid w:val="00557502"/>
    <w:rsid w:val="005577F0"/>
    <w:rsid w:val="00557C4D"/>
    <w:rsid w:val="005618C1"/>
    <w:rsid w:val="005619C0"/>
    <w:rsid w:val="00561A78"/>
    <w:rsid w:val="00561E18"/>
    <w:rsid w:val="005627CD"/>
    <w:rsid w:val="00562FFE"/>
    <w:rsid w:val="00563EC6"/>
    <w:rsid w:val="00564E43"/>
    <w:rsid w:val="00565467"/>
    <w:rsid w:val="00566BB1"/>
    <w:rsid w:val="005715E7"/>
    <w:rsid w:val="0057173B"/>
    <w:rsid w:val="0057389B"/>
    <w:rsid w:val="00573C72"/>
    <w:rsid w:val="005740F4"/>
    <w:rsid w:val="0057553C"/>
    <w:rsid w:val="00575CB8"/>
    <w:rsid w:val="00575DC5"/>
    <w:rsid w:val="00575F9C"/>
    <w:rsid w:val="005769A8"/>
    <w:rsid w:val="005779D6"/>
    <w:rsid w:val="00577CC5"/>
    <w:rsid w:val="0058027C"/>
    <w:rsid w:val="005802FA"/>
    <w:rsid w:val="00580FB5"/>
    <w:rsid w:val="005827E7"/>
    <w:rsid w:val="00582F92"/>
    <w:rsid w:val="00582F97"/>
    <w:rsid w:val="00583050"/>
    <w:rsid w:val="005835FA"/>
    <w:rsid w:val="00583FC5"/>
    <w:rsid w:val="00585492"/>
    <w:rsid w:val="0058616E"/>
    <w:rsid w:val="005864A5"/>
    <w:rsid w:val="0058777E"/>
    <w:rsid w:val="005902D3"/>
    <w:rsid w:val="00590B2C"/>
    <w:rsid w:val="00590C42"/>
    <w:rsid w:val="00590F8A"/>
    <w:rsid w:val="005911A5"/>
    <w:rsid w:val="00591720"/>
    <w:rsid w:val="00592286"/>
    <w:rsid w:val="005944B9"/>
    <w:rsid w:val="00595415"/>
    <w:rsid w:val="00595C07"/>
    <w:rsid w:val="00597D09"/>
    <w:rsid w:val="005A0A83"/>
    <w:rsid w:val="005A102E"/>
    <w:rsid w:val="005A1352"/>
    <w:rsid w:val="005A2E50"/>
    <w:rsid w:val="005A333D"/>
    <w:rsid w:val="005A459C"/>
    <w:rsid w:val="005A47EE"/>
    <w:rsid w:val="005A689A"/>
    <w:rsid w:val="005A6BB0"/>
    <w:rsid w:val="005A7D56"/>
    <w:rsid w:val="005A7F5D"/>
    <w:rsid w:val="005B0561"/>
    <w:rsid w:val="005B084B"/>
    <w:rsid w:val="005B09A5"/>
    <w:rsid w:val="005B13ED"/>
    <w:rsid w:val="005B16C7"/>
    <w:rsid w:val="005B1809"/>
    <w:rsid w:val="005B1A4C"/>
    <w:rsid w:val="005B1B41"/>
    <w:rsid w:val="005B3609"/>
    <w:rsid w:val="005B3BF1"/>
    <w:rsid w:val="005B4FD7"/>
    <w:rsid w:val="005B533F"/>
    <w:rsid w:val="005B59E6"/>
    <w:rsid w:val="005B6048"/>
    <w:rsid w:val="005B611B"/>
    <w:rsid w:val="005B69CA"/>
    <w:rsid w:val="005B77E8"/>
    <w:rsid w:val="005C10C8"/>
    <w:rsid w:val="005C1931"/>
    <w:rsid w:val="005C1948"/>
    <w:rsid w:val="005C1A72"/>
    <w:rsid w:val="005C1CEE"/>
    <w:rsid w:val="005C2153"/>
    <w:rsid w:val="005C24FB"/>
    <w:rsid w:val="005C2B72"/>
    <w:rsid w:val="005C3318"/>
    <w:rsid w:val="005C333B"/>
    <w:rsid w:val="005C3E14"/>
    <w:rsid w:val="005C4024"/>
    <w:rsid w:val="005C442C"/>
    <w:rsid w:val="005C4595"/>
    <w:rsid w:val="005C5641"/>
    <w:rsid w:val="005C5FB7"/>
    <w:rsid w:val="005C681E"/>
    <w:rsid w:val="005C686B"/>
    <w:rsid w:val="005D0AE1"/>
    <w:rsid w:val="005D1386"/>
    <w:rsid w:val="005D1444"/>
    <w:rsid w:val="005D1889"/>
    <w:rsid w:val="005D1DE7"/>
    <w:rsid w:val="005D24CD"/>
    <w:rsid w:val="005D3053"/>
    <w:rsid w:val="005D316F"/>
    <w:rsid w:val="005D3203"/>
    <w:rsid w:val="005D5247"/>
    <w:rsid w:val="005D5ABD"/>
    <w:rsid w:val="005D5BFF"/>
    <w:rsid w:val="005D5EE7"/>
    <w:rsid w:val="005D76EE"/>
    <w:rsid w:val="005E030E"/>
    <w:rsid w:val="005E2089"/>
    <w:rsid w:val="005E2448"/>
    <w:rsid w:val="005E2ECD"/>
    <w:rsid w:val="005E54D3"/>
    <w:rsid w:val="005E7933"/>
    <w:rsid w:val="005E7E29"/>
    <w:rsid w:val="005F0DBB"/>
    <w:rsid w:val="005F1254"/>
    <w:rsid w:val="005F29CB"/>
    <w:rsid w:val="005F3261"/>
    <w:rsid w:val="005F45A9"/>
    <w:rsid w:val="005F55BA"/>
    <w:rsid w:val="005F6CDF"/>
    <w:rsid w:val="005F71D4"/>
    <w:rsid w:val="005F726B"/>
    <w:rsid w:val="005F7612"/>
    <w:rsid w:val="005F7852"/>
    <w:rsid w:val="0060054B"/>
    <w:rsid w:val="00600C25"/>
    <w:rsid w:val="006024A2"/>
    <w:rsid w:val="00602BFC"/>
    <w:rsid w:val="00603021"/>
    <w:rsid w:val="00603C29"/>
    <w:rsid w:val="006046E2"/>
    <w:rsid w:val="0060522D"/>
    <w:rsid w:val="00605A19"/>
    <w:rsid w:val="00605D02"/>
    <w:rsid w:val="0060619D"/>
    <w:rsid w:val="00607592"/>
    <w:rsid w:val="00610BFE"/>
    <w:rsid w:val="00610DC5"/>
    <w:rsid w:val="006115E2"/>
    <w:rsid w:val="00611B27"/>
    <w:rsid w:val="0061244F"/>
    <w:rsid w:val="00612520"/>
    <w:rsid w:val="00613BD4"/>
    <w:rsid w:val="00613F35"/>
    <w:rsid w:val="00615BDE"/>
    <w:rsid w:val="00615DD4"/>
    <w:rsid w:val="00615F43"/>
    <w:rsid w:val="00616221"/>
    <w:rsid w:val="006168A7"/>
    <w:rsid w:val="00616C69"/>
    <w:rsid w:val="00616C73"/>
    <w:rsid w:val="00617406"/>
    <w:rsid w:val="0061795B"/>
    <w:rsid w:val="00620CA1"/>
    <w:rsid w:val="00621258"/>
    <w:rsid w:val="006212EF"/>
    <w:rsid w:val="00621704"/>
    <w:rsid w:val="00621E9C"/>
    <w:rsid w:val="00622403"/>
    <w:rsid w:val="00622735"/>
    <w:rsid w:val="00622B7D"/>
    <w:rsid w:val="006232C5"/>
    <w:rsid w:val="00623349"/>
    <w:rsid w:val="00623A70"/>
    <w:rsid w:val="00623C54"/>
    <w:rsid w:val="006265FE"/>
    <w:rsid w:val="006267C1"/>
    <w:rsid w:val="00626F61"/>
    <w:rsid w:val="0062719E"/>
    <w:rsid w:val="006277A4"/>
    <w:rsid w:val="0063056D"/>
    <w:rsid w:val="0063198B"/>
    <w:rsid w:val="00631A0B"/>
    <w:rsid w:val="0063209F"/>
    <w:rsid w:val="00632E78"/>
    <w:rsid w:val="00633A05"/>
    <w:rsid w:val="00633E01"/>
    <w:rsid w:val="00634557"/>
    <w:rsid w:val="006349B6"/>
    <w:rsid w:val="00634DEB"/>
    <w:rsid w:val="00634ECC"/>
    <w:rsid w:val="006350DB"/>
    <w:rsid w:val="006359F2"/>
    <w:rsid w:val="00635A5B"/>
    <w:rsid w:val="00635F28"/>
    <w:rsid w:val="00636439"/>
    <w:rsid w:val="00636696"/>
    <w:rsid w:val="00636C3A"/>
    <w:rsid w:val="006378C5"/>
    <w:rsid w:val="00637B9D"/>
    <w:rsid w:val="00637D94"/>
    <w:rsid w:val="00640762"/>
    <w:rsid w:val="00640A07"/>
    <w:rsid w:val="00640C4D"/>
    <w:rsid w:val="00641308"/>
    <w:rsid w:val="006418B4"/>
    <w:rsid w:val="0064239E"/>
    <w:rsid w:val="006425D4"/>
    <w:rsid w:val="00642A1E"/>
    <w:rsid w:val="00642C72"/>
    <w:rsid w:val="0064324A"/>
    <w:rsid w:val="0064340C"/>
    <w:rsid w:val="00643679"/>
    <w:rsid w:val="006437FD"/>
    <w:rsid w:val="00643CA6"/>
    <w:rsid w:val="00644191"/>
    <w:rsid w:val="00644242"/>
    <w:rsid w:val="00644325"/>
    <w:rsid w:val="00647577"/>
    <w:rsid w:val="006507E8"/>
    <w:rsid w:val="0065153C"/>
    <w:rsid w:val="00653064"/>
    <w:rsid w:val="006530A0"/>
    <w:rsid w:val="00654139"/>
    <w:rsid w:val="006546F6"/>
    <w:rsid w:val="00654BB0"/>
    <w:rsid w:val="00654CAA"/>
    <w:rsid w:val="00655629"/>
    <w:rsid w:val="0065597F"/>
    <w:rsid w:val="006559E9"/>
    <w:rsid w:val="00655C65"/>
    <w:rsid w:val="00656024"/>
    <w:rsid w:val="006574A7"/>
    <w:rsid w:val="00657CDD"/>
    <w:rsid w:val="00660020"/>
    <w:rsid w:val="00660FF5"/>
    <w:rsid w:val="00661006"/>
    <w:rsid w:val="00661DF7"/>
    <w:rsid w:val="006627EB"/>
    <w:rsid w:val="00663A2F"/>
    <w:rsid w:val="00664ECF"/>
    <w:rsid w:val="00665048"/>
    <w:rsid w:val="0066564A"/>
    <w:rsid w:val="0066585C"/>
    <w:rsid w:val="00666155"/>
    <w:rsid w:val="00666B9D"/>
    <w:rsid w:val="00666C58"/>
    <w:rsid w:val="00666D73"/>
    <w:rsid w:val="006675B9"/>
    <w:rsid w:val="00667EE7"/>
    <w:rsid w:val="00667F1A"/>
    <w:rsid w:val="00670118"/>
    <w:rsid w:val="00670181"/>
    <w:rsid w:val="006704D0"/>
    <w:rsid w:val="006721AC"/>
    <w:rsid w:val="006721BC"/>
    <w:rsid w:val="00672838"/>
    <w:rsid w:val="00673380"/>
    <w:rsid w:val="00673CDD"/>
    <w:rsid w:val="006741F3"/>
    <w:rsid w:val="00674416"/>
    <w:rsid w:val="00675CF0"/>
    <w:rsid w:val="00680420"/>
    <w:rsid w:val="00680F22"/>
    <w:rsid w:val="00681B95"/>
    <w:rsid w:val="006825C8"/>
    <w:rsid w:val="00683C01"/>
    <w:rsid w:val="00684214"/>
    <w:rsid w:val="0068457D"/>
    <w:rsid w:val="00684BE9"/>
    <w:rsid w:val="00684ECF"/>
    <w:rsid w:val="006856C2"/>
    <w:rsid w:val="006867C0"/>
    <w:rsid w:val="0068698D"/>
    <w:rsid w:val="006872CB"/>
    <w:rsid w:val="0069099C"/>
    <w:rsid w:val="006911E0"/>
    <w:rsid w:val="00691D83"/>
    <w:rsid w:val="006929FE"/>
    <w:rsid w:val="0069343D"/>
    <w:rsid w:val="00693E03"/>
    <w:rsid w:val="0069576C"/>
    <w:rsid w:val="00695829"/>
    <w:rsid w:val="006958A6"/>
    <w:rsid w:val="00695B94"/>
    <w:rsid w:val="00695FD7"/>
    <w:rsid w:val="006977B2"/>
    <w:rsid w:val="00697D9C"/>
    <w:rsid w:val="006A00D7"/>
    <w:rsid w:val="006A010C"/>
    <w:rsid w:val="006A0CE8"/>
    <w:rsid w:val="006A0EA8"/>
    <w:rsid w:val="006A1A8F"/>
    <w:rsid w:val="006A1CC0"/>
    <w:rsid w:val="006A1FA6"/>
    <w:rsid w:val="006A2931"/>
    <w:rsid w:val="006A312E"/>
    <w:rsid w:val="006A36E7"/>
    <w:rsid w:val="006A40B6"/>
    <w:rsid w:val="006A42D6"/>
    <w:rsid w:val="006A4311"/>
    <w:rsid w:val="006A4880"/>
    <w:rsid w:val="006A57FE"/>
    <w:rsid w:val="006A5A9A"/>
    <w:rsid w:val="006A5AA4"/>
    <w:rsid w:val="006A5C9E"/>
    <w:rsid w:val="006A6450"/>
    <w:rsid w:val="006B08B5"/>
    <w:rsid w:val="006B0C65"/>
    <w:rsid w:val="006B12C3"/>
    <w:rsid w:val="006B1897"/>
    <w:rsid w:val="006B1D4A"/>
    <w:rsid w:val="006B1F9A"/>
    <w:rsid w:val="006B2FB4"/>
    <w:rsid w:val="006B367E"/>
    <w:rsid w:val="006B4119"/>
    <w:rsid w:val="006B46F8"/>
    <w:rsid w:val="006B4962"/>
    <w:rsid w:val="006B4BF2"/>
    <w:rsid w:val="006B50A3"/>
    <w:rsid w:val="006B5D19"/>
    <w:rsid w:val="006B6710"/>
    <w:rsid w:val="006B7221"/>
    <w:rsid w:val="006B77C4"/>
    <w:rsid w:val="006B7936"/>
    <w:rsid w:val="006C0053"/>
    <w:rsid w:val="006C08A0"/>
    <w:rsid w:val="006C08DC"/>
    <w:rsid w:val="006C0ABF"/>
    <w:rsid w:val="006C1259"/>
    <w:rsid w:val="006C13C3"/>
    <w:rsid w:val="006C33C2"/>
    <w:rsid w:val="006C4F3F"/>
    <w:rsid w:val="006C501A"/>
    <w:rsid w:val="006C56CE"/>
    <w:rsid w:val="006C5FDC"/>
    <w:rsid w:val="006C6118"/>
    <w:rsid w:val="006C65A7"/>
    <w:rsid w:val="006C6D83"/>
    <w:rsid w:val="006C7933"/>
    <w:rsid w:val="006D1407"/>
    <w:rsid w:val="006D1516"/>
    <w:rsid w:val="006D2E76"/>
    <w:rsid w:val="006D3020"/>
    <w:rsid w:val="006D3BED"/>
    <w:rsid w:val="006D43CA"/>
    <w:rsid w:val="006D4B52"/>
    <w:rsid w:val="006D4D55"/>
    <w:rsid w:val="006D4EDE"/>
    <w:rsid w:val="006D5ABA"/>
    <w:rsid w:val="006D5F86"/>
    <w:rsid w:val="006D6192"/>
    <w:rsid w:val="006D74CF"/>
    <w:rsid w:val="006D7B4F"/>
    <w:rsid w:val="006E0B27"/>
    <w:rsid w:val="006E12BE"/>
    <w:rsid w:val="006E1A7D"/>
    <w:rsid w:val="006E1EB9"/>
    <w:rsid w:val="006E1F4F"/>
    <w:rsid w:val="006E23A3"/>
    <w:rsid w:val="006E2874"/>
    <w:rsid w:val="006E308A"/>
    <w:rsid w:val="006E3C47"/>
    <w:rsid w:val="006E622A"/>
    <w:rsid w:val="006E6975"/>
    <w:rsid w:val="006E6E30"/>
    <w:rsid w:val="006E745E"/>
    <w:rsid w:val="006E7640"/>
    <w:rsid w:val="006E7695"/>
    <w:rsid w:val="006F13A1"/>
    <w:rsid w:val="006F1E27"/>
    <w:rsid w:val="006F21D0"/>
    <w:rsid w:val="006F29DF"/>
    <w:rsid w:val="006F2EF2"/>
    <w:rsid w:val="006F487F"/>
    <w:rsid w:val="006F537D"/>
    <w:rsid w:val="006F5AAE"/>
    <w:rsid w:val="006F5FB3"/>
    <w:rsid w:val="006F6F03"/>
    <w:rsid w:val="006F6FC2"/>
    <w:rsid w:val="007001C0"/>
    <w:rsid w:val="00701C2F"/>
    <w:rsid w:val="00702CEA"/>
    <w:rsid w:val="00705851"/>
    <w:rsid w:val="00705A1E"/>
    <w:rsid w:val="00705A6A"/>
    <w:rsid w:val="007071B1"/>
    <w:rsid w:val="0070730C"/>
    <w:rsid w:val="00707CCE"/>
    <w:rsid w:val="00707EE3"/>
    <w:rsid w:val="00710BF7"/>
    <w:rsid w:val="00710DD3"/>
    <w:rsid w:val="00711181"/>
    <w:rsid w:val="00711932"/>
    <w:rsid w:val="00711C6C"/>
    <w:rsid w:val="007129DF"/>
    <w:rsid w:val="00713206"/>
    <w:rsid w:val="0071389B"/>
    <w:rsid w:val="00714A25"/>
    <w:rsid w:val="00715440"/>
    <w:rsid w:val="00715C2A"/>
    <w:rsid w:val="00715EDB"/>
    <w:rsid w:val="007169BA"/>
    <w:rsid w:val="00716BA7"/>
    <w:rsid w:val="0071706B"/>
    <w:rsid w:val="00720CC4"/>
    <w:rsid w:val="00720F8F"/>
    <w:rsid w:val="007216A9"/>
    <w:rsid w:val="00721BFF"/>
    <w:rsid w:val="007224E4"/>
    <w:rsid w:val="00722C8F"/>
    <w:rsid w:val="00723163"/>
    <w:rsid w:val="00724191"/>
    <w:rsid w:val="00724229"/>
    <w:rsid w:val="0072430E"/>
    <w:rsid w:val="0072447C"/>
    <w:rsid w:val="00724BC5"/>
    <w:rsid w:val="0072524A"/>
    <w:rsid w:val="007255AB"/>
    <w:rsid w:val="007267F1"/>
    <w:rsid w:val="00727C25"/>
    <w:rsid w:val="0073019A"/>
    <w:rsid w:val="00731256"/>
    <w:rsid w:val="007315B9"/>
    <w:rsid w:val="00732E4B"/>
    <w:rsid w:val="007345D8"/>
    <w:rsid w:val="00735332"/>
    <w:rsid w:val="00736023"/>
    <w:rsid w:val="0073678F"/>
    <w:rsid w:val="00736FB8"/>
    <w:rsid w:val="00737709"/>
    <w:rsid w:val="00737C0E"/>
    <w:rsid w:val="007400EC"/>
    <w:rsid w:val="00740257"/>
    <w:rsid w:val="00740EC5"/>
    <w:rsid w:val="00741484"/>
    <w:rsid w:val="00741C7A"/>
    <w:rsid w:val="007421AC"/>
    <w:rsid w:val="00742CCC"/>
    <w:rsid w:val="00743063"/>
    <w:rsid w:val="00743973"/>
    <w:rsid w:val="00743DFF"/>
    <w:rsid w:val="00743E36"/>
    <w:rsid w:val="0074470E"/>
    <w:rsid w:val="0074486C"/>
    <w:rsid w:val="00744CA0"/>
    <w:rsid w:val="00745C37"/>
    <w:rsid w:val="00745C9C"/>
    <w:rsid w:val="00745FCB"/>
    <w:rsid w:val="007508F0"/>
    <w:rsid w:val="00751019"/>
    <w:rsid w:val="007510E1"/>
    <w:rsid w:val="0075284D"/>
    <w:rsid w:val="00752888"/>
    <w:rsid w:val="00753003"/>
    <w:rsid w:val="00753068"/>
    <w:rsid w:val="0075366E"/>
    <w:rsid w:val="007539FC"/>
    <w:rsid w:val="00753A36"/>
    <w:rsid w:val="00754250"/>
    <w:rsid w:val="007543FC"/>
    <w:rsid w:val="00754960"/>
    <w:rsid w:val="00755422"/>
    <w:rsid w:val="00755694"/>
    <w:rsid w:val="007575E1"/>
    <w:rsid w:val="00757A94"/>
    <w:rsid w:val="00757BE5"/>
    <w:rsid w:val="007629DE"/>
    <w:rsid w:val="00762A84"/>
    <w:rsid w:val="00762B53"/>
    <w:rsid w:val="007630ED"/>
    <w:rsid w:val="00763338"/>
    <w:rsid w:val="00763B63"/>
    <w:rsid w:val="00765F64"/>
    <w:rsid w:val="007669B4"/>
    <w:rsid w:val="007672D7"/>
    <w:rsid w:val="0076787F"/>
    <w:rsid w:val="0077016E"/>
    <w:rsid w:val="00770A86"/>
    <w:rsid w:val="0077131E"/>
    <w:rsid w:val="00771369"/>
    <w:rsid w:val="007722DE"/>
    <w:rsid w:val="0077363A"/>
    <w:rsid w:val="00773686"/>
    <w:rsid w:val="00775028"/>
    <w:rsid w:val="007750AB"/>
    <w:rsid w:val="007758D3"/>
    <w:rsid w:val="00775A35"/>
    <w:rsid w:val="00775CA5"/>
    <w:rsid w:val="007762C7"/>
    <w:rsid w:val="0077671B"/>
    <w:rsid w:val="007770A8"/>
    <w:rsid w:val="00777601"/>
    <w:rsid w:val="0077799D"/>
    <w:rsid w:val="00780710"/>
    <w:rsid w:val="00780F3D"/>
    <w:rsid w:val="007812C5"/>
    <w:rsid w:val="0078258B"/>
    <w:rsid w:val="0078269B"/>
    <w:rsid w:val="007832FF"/>
    <w:rsid w:val="0078396E"/>
    <w:rsid w:val="007839A9"/>
    <w:rsid w:val="00784521"/>
    <w:rsid w:val="00784822"/>
    <w:rsid w:val="00785147"/>
    <w:rsid w:val="007852D2"/>
    <w:rsid w:val="00785BC5"/>
    <w:rsid w:val="0078710F"/>
    <w:rsid w:val="00787222"/>
    <w:rsid w:val="00790761"/>
    <w:rsid w:val="0079080E"/>
    <w:rsid w:val="00790AF8"/>
    <w:rsid w:val="00790D53"/>
    <w:rsid w:val="00790D5A"/>
    <w:rsid w:val="00791406"/>
    <w:rsid w:val="00792366"/>
    <w:rsid w:val="0079299C"/>
    <w:rsid w:val="007933DC"/>
    <w:rsid w:val="00794030"/>
    <w:rsid w:val="007944BF"/>
    <w:rsid w:val="0079474E"/>
    <w:rsid w:val="007957D9"/>
    <w:rsid w:val="00796365"/>
    <w:rsid w:val="00796629"/>
    <w:rsid w:val="007977ED"/>
    <w:rsid w:val="007A02B5"/>
    <w:rsid w:val="007A03ED"/>
    <w:rsid w:val="007A05E9"/>
    <w:rsid w:val="007A193F"/>
    <w:rsid w:val="007A2D2C"/>
    <w:rsid w:val="007A2EA9"/>
    <w:rsid w:val="007A3414"/>
    <w:rsid w:val="007A3C37"/>
    <w:rsid w:val="007A480C"/>
    <w:rsid w:val="007A539B"/>
    <w:rsid w:val="007A5E21"/>
    <w:rsid w:val="007A61C7"/>
    <w:rsid w:val="007A63A5"/>
    <w:rsid w:val="007A7049"/>
    <w:rsid w:val="007B0642"/>
    <w:rsid w:val="007B0949"/>
    <w:rsid w:val="007B2398"/>
    <w:rsid w:val="007B2996"/>
    <w:rsid w:val="007B29A1"/>
    <w:rsid w:val="007B29D7"/>
    <w:rsid w:val="007B2B45"/>
    <w:rsid w:val="007B37AD"/>
    <w:rsid w:val="007B45A9"/>
    <w:rsid w:val="007B5A4A"/>
    <w:rsid w:val="007B6B0D"/>
    <w:rsid w:val="007B6D61"/>
    <w:rsid w:val="007B7B4E"/>
    <w:rsid w:val="007C0965"/>
    <w:rsid w:val="007C104F"/>
    <w:rsid w:val="007C1306"/>
    <w:rsid w:val="007C1312"/>
    <w:rsid w:val="007C1AF0"/>
    <w:rsid w:val="007C3C01"/>
    <w:rsid w:val="007C4308"/>
    <w:rsid w:val="007C537C"/>
    <w:rsid w:val="007C5795"/>
    <w:rsid w:val="007C5EFF"/>
    <w:rsid w:val="007C64FC"/>
    <w:rsid w:val="007C66BB"/>
    <w:rsid w:val="007C6912"/>
    <w:rsid w:val="007C6C04"/>
    <w:rsid w:val="007C73D3"/>
    <w:rsid w:val="007C76E9"/>
    <w:rsid w:val="007C78BC"/>
    <w:rsid w:val="007C7EC8"/>
    <w:rsid w:val="007D0BA3"/>
    <w:rsid w:val="007D0EB8"/>
    <w:rsid w:val="007D1369"/>
    <w:rsid w:val="007D2A2C"/>
    <w:rsid w:val="007D2FEF"/>
    <w:rsid w:val="007D300D"/>
    <w:rsid w:val="007D4AE1"/>
    <w:rsid w:val="007D56A5"/>
    <w:rsid w:val="007D586C"/>
    <w:rsid w:val="007D5E43"/>
    <w:rsid w:val="007D5F18"/>
    <w:rsid w:val="007D5F42"/>
    <w:rsid w:val="007D5F52"/>
    <w:rsid w:val="007D6AB4"/>
    <w:rsid w:val="007D6F53"/>
    <w:rsid w:val="007D7F33"/>
    <w:rsid w:val="007E01CD"/>
    <w:rsid w:val="007E0C50"/>
    <w:rsid w:val="007E0DBB"/>
    <w:rsid w:val="007E1EC0"/>
    <w:rsid w:val="007E204F"/>
    <w:rsid w:val="007E21A4"/>
    <w:rsid w:val="007E2CE6"/>
    <w:rsid w:val="007E32A8"/>
    <w:rsid w:val="007E35C4"/>
    <w:rsid w:val="007E3BC5"/>
    <w:rsid w:val="007E5712"/>
    <w:rsid w:val="007E744C"/>
    <w:rsid w:val="007F0118"/>
    <w:rsid w:val="007F2501"/>
    <w:rsid w:val="007F25CA"/>
    <w:rsid w:val="007F2B4E"/>
    <w:rsid w:val="007F3B5A"/>
    <w:rsid w:val="007F4438"/>
    <w:rsid w:val="007F4FEA"/>
    <w:rsid w:val="007F534B"/>
    <w:rsid w:val="007F6DF2"/>
    <w:rsid w:val="007F7AF8"/>
    <w:rsid w:val="007F7BFE"/>
    <w:rsid w:val="007F7EB9"/>
    <w:rsid w:val="0080062B"/>
    <w:rsid w:val="00800DD8"/>
    <w:rsid w:val="008015D3"/>
    <w:rsid w:val="00801B02"/>
    <w:rsid w:val="00802557"/>
    <w:rsid w:val="0080263B"/>
    <w:rsid w:val="00802904"/>
    <w:rsid w:val="00802B3E"/>
    <w:rsid w:val="00802FD9"/>
    <w:rsid w:val="00803C70"/>
    <w:rsid w:val="0080415A"/>
    <w:rsid w:val="00804664"/>
    <w:rsid w:val="00804734"/>
    <w:rsid w:val="00805124"/>
    <w:rsid w:val="00806327"/>
    <w:rsid w:val="008067F6"/>
    <w:rsid w:val="00807223"/>
    <w:rsid w:val="0081006D"/>
    <w:rsid w:val="0081091B"/>
    <w:rsid w:val="0081145D"/>
    <w:rsid w:val="00812031"/>
    <w:rsid w:val="008122B3"/>
    <w:rsid w:val="00812302"/>
    <w:rsid w:val="00812F57"/>
    <w:rsid w:val="00813FA3"/>
    <w:rsid w:val="00814044"/>
    <w:rsid w:val="00814A45"/>
    <w:rsid w:val="00814C0C"/>
    <w:rsid w:val="00814D8A"/>
    <w:rsid w:val="00814FEF"/>
    <w:rsid w:val="00815F32"/>
    <w:rsid w:val="00817D9F"/>
    <w:rsid w:val="008210AF"/>
    <w:rsid w:val="008211FC"/>
    <w:rsid w:val="008221BF"/>
    <w:rsid w:val="00822727"/>
    <w:rsid w:val="008229BF"/>
    <w:rsid w:val="00822E3C"/>
    <w:rsid w:val="00824271"/>
    <w:rsid w:val="0082449A"/>
    <w:rsid w:val="0082557D"/>
    <w:rsid w:val="00826838"/>
    <w:rsid w:val="00826C0B"/>
    <w:rsid w:val="00827160"/>
    <w:rsid w:val="008272D0"/>
    <w:rsid w:val="008275BD"/>
    <w:rsid w:val="00827802"/>
    <w:rsid w:val="00827D41"/>
    <w:rsid w:val="00830082"/>
    <w:rsid w:val="0083089E"/>
    <w:rsid w:val="00831373"/>
    <w:rsid w:val="00831682"/>
    <w:rsid w:val="008331CD"/>
    <w:rsid w:val="00833D5A"/>
    <w:rsid w:val="008342E2"/>
    <w:rsid w:val="00834AFD"/>
    <w:rsid w:val="00835794"/>
    <w:rsid w:val="008360E0"/>
    <w:rsid w:val="008369C1"/>
    <w:rsid w:val="008376AB"/>
    <w:rsid w:val="00837B07"/>
    <w:rsid w:val="00837D6A"/>
    <w:rsid w:val="008409D3"/>
    <w:rsid w:val="00840DE5"/>
    <w:rsid w:val="00841273"/>
    <w:rsid w:val="00842C18"/>
    <w:rsid w:val="00842E4F"/>
    <w:rsid w:val="00842FBB"/>
    <w:rsid w:val="00844CD0"/>
    <w:rsid w:val="008455F2"/>
    <w:rsid w:val="00846589"/>
    <w:rsid w:val="008466B9"/>
    <w:rsid w:val="00850118"/>
    <w:rsid w:val="00850688"/>
    <w:rsid w:val="0085074A"/>
    <w:rsid w:val="00850FF0"/>
    <w:rsid w:val="0085205C"/>
    <w:rsid w:val="008520E9"/>
    <w:rsid w:val="00852467"/>
    <w:rsid w:val="00853489"/>
    <w:rsid w:val="00853B63"/>
    <w:rsid w:val="00853CB9"/>
    <w:rsid w:val="00853F0B"/>
    <w:rsid w:val="00855248"/>
    <w:rsid w:val="008552BC"/>
    <w:rsid w:val="0085536C"/>
    <w:rsid w:val="00855BB9"/>
    <w:rsid w:val="00855C81"/>
    <w:rsid w:val="00857A36"/>
    <w:rsid w:val="00857AE9"/>
    <w:rsid w:val="00857F99"/>
    <w:rsid w:val="00860E1B"/>
    <w:rsid w:val="0086145A"/>
    <w:rsid w:val="00861F4D"/>
    <w:rsid w:val="00863064"/>
    <w:rsid w:val="008631B0"/>
    <w:rsid w:val="00866348"/>
    <w:rsid w:val="0086670F"/>
    <w:rsid w:val="0086745A"/>
    <w:rsid w:val="008676A2"/>
    <w:rsid w:val="00867959"/>
    <w:rsid w:val="00870ABC"/>
    <w:rsid w:val="008718F1"/>
    <w:rsid w:val="00872727"/>
    <w:rsid w:val="0087308E"/>
    <w:rsid w:val="008730D3"/>
    <w:rsid w:val="00873A10"/>
    <w:rsid w:val="00874059"/>
    <w:rsid w:val="00874AF4"/>
    <w:rsid w:val="0087598A"/>
    <w:rsid w:val="00875A21"/>
    <w:rsid w:val="00875DB6"/>
    <w:rsid w:val="00875E54"/>
    <w:rsid w:val="008767E0"/>
    <w:rsid w:val="00876FD4"/>
    <w:rsid w:val="00877370"/>
    <w:rsid w:val="00880674"/>
    <w:rsid w:val="00881884"/>
    <w:rsid w:val="00882A2A"/>
    <w:rsid w:val="00884930"/>
    <w:rsid w:val="00885957"/>
    <w:rsid w:val="00885C0C"/>
    <w:rsid w:val="008865E1"/>
    <w:rsid w:val="00886FBE"/>
    <w:rsid w:val="008873CD"/>
    <w:rsid w:val="008878E3"/>
    <w:rsid w:val="0089009C"/>
    <w:rsid w:val="00890830"/>
    <w:rsid w:val="00891C47"/>
    <w:rsid w:val="00891D17"/>
    <w:rsid w:val="00892FBB"/>
    <w:rsid w:val="00894CD2"/>
    <w:rsid w:val="00894DD5"/>
    <w:rsid w:val="00896E08"/>
    <w:rsid w:val="00897EEB"/>
    <w:rsid w:val="008A00E6"/>
    <w:rsid w:val="008A0A08"/>
    <w:rsid w:val="008A0B28"/>
    <w:rsid w:val="008A1405"/>
    <w:rsid w:val="008A1474"/>
    <w:rsid w:val="008A1D86"/>
    <w:rsid w:val="008A486A"/>
    <w:rsid w:val="008A5815"/>
    <w:rsid w:val="008A66DF"/>
    <w:rsid w:val="008A6FA1"/>
    <w:rsid w:val="008B1363"/>
    <w:rsid w:val="008B18CE"/>
    <w:rsid w:val="008B1ED9"/>
    <w:rsid w:val="008B23F9"/>
    <w:rsid w:val="008B2EBA"/>
    <w:rsid w:val="008B31D0"/>
    <w:rsid w:val="008B3741"/>
    <w:rsid w:val="008B392A"/>
    <w:rsid w:val="008B4554"/>
    <w:rsid w:val="008B4CF3"/>
    <w:rsid w:val="008B54E6"/>
    <w:rsid w:val="008B57D6"/>
    <w:rsid w:val="008B5C39"/>
    <w:rsid w:val="008B5DAC"/>
    <w:rsid w:val="008B6DEF"/>
    <w:rsid w:val="008B71A5"/>
    <w:rsid w:val="008B791B"/>
    <w:rsid w:val="008C00D4"/>
    <w:rsid w:val="008C0D68"/>
    <w:rsid w:val="008C0FC0"/>
    <w:rsid w:val="008C0FE9"/>
    <w:rsid w:val="008C157D"/>
    <w:rsid w:val="008C2746"/>
    <w:rsid w:val="008C2DC2"/>
    <w:rsid w:val="008C347C"/>
    <w:rsid w:val="008C3EC9"/>
    <w:rsid w:val="008C4445"/>
    <w:rsid w:val="008C48FC"/>
    <w:rsid w:val="008C5435"/>
    <w:rsid w:val="008C5447"/>
    <w:rsid w:val="008C5D7D"/>
    <w:rsid w:val="008C6596"/>
    <w:rsid w:val="008C6C74"/>
    <w:rsid w:val="008C6C9E"/>
    <w:rsid w:val="008C7467"/>
    <w:rsid w:val="008C7566"/>
    <w:rsid w:val="008D0D3B"/>
    <w:rsid w:val="008D15C8"/>
    <w:rsid w:val="008D2048"/>
    <w:rsid w:val="008D2A46"/>
    <w:rsid w:val="008D3039"/>
    <w:rsid w:val="008D3451"/>
    <w:rsid w:val="008D3551"/>
    <w:rsid w:val="008D49F3"/>
    <w:rsid w:val="008D4CA3"/>
    <w:rsid w:val="008D550A"/>
    <w:rsid w:val="008D587E"/>
    <w:rsid w:val="008D5AB7"/>
    <w:rsid w:val="008D7F17"/>
    <w:rsid w:val="008E1F7D"/>
    <w:rsid w:val="008E20A8"/>
    <w:rsid w:val="008E265F"/>
    <w:rsid w:val="008E2804"/>
    <w:rsid w:val="008E3965"/>
    <w:rsid w:val="008E5C17"/>
    <w:rsid w:val="008E64D1"/>
    <w:rsid w:val="008E67C3"/>
    <w:rsid w:val="008E7055"/>
    <w:rsid w:val="008E70F4"/>
    <w:rsid w:val="008F0152"/>
    <w:rsid w:val="008F0BD9"/>
    <w:rsid w:val="008F100C"/>
    <w:rsid w:val="008F1107"/>
    <w:rsid w:val="008F1879"/>
    <w:rsid w:val="008F2060"/>
    <w:rsid w:val="008F32A5"/>
    <w:rsid w:val="008F35AB"/>
    <w:rsid w:val="008F3E9D"/>
    <w:rsid w:val="008F47F3"/>
    <w:rsid w:val="008F4B88"/>
    <w:rsid w:val="008F64D9"/>
    <w:rsid w:val="008F6C39"/>
    <w:rsid w:val="008F6D43"/>
    <w:rsid w:val="008F76C0"/>
    <w:rsid w:val="00900C18"/>
    <w:rsid w:val="009019F8"/>
    <w:rsid w:val="009023EF"/>
    <w:rsid w:val="00903ADB"/>
    <w:rsid w:val="009041DE"/>
    <w:rsid w:val="00905D4F"/>
    <w:rsid w:val="00906370"/>
    <w:rsid w:val="0090637E"/>
    <w:rsid w:val="00906595"/>
    <w:rsid w:val="0090676A"/>
    <w:rsid w:val="00906896"/>
    <w:rsid w:val="009074E9"/>
    <w:rsid w:val="00907E6E"/>
    <w:rsid w:val="009102B7"/>
    <w:rsid w:val="009105D2"/>
    <w:rsid w:val="009106D0"/>
    <w:rsid w:val="00910C22"/>
    <w:rsid w:val="0091165E"/>
    <w:rsid w:val="009118D7"/>
    <w:rsid w:val="009119B7"/>
    <w:rsid w:val="00911B64"/>
    <w:rsid w:val="00913899"/>
    <w:rsid w:val="00915214"/>
    <w:rsid w:val="00917BB4"/>
    <w:rsid w:val="0092048C"/>
    <w:rsid w:val="00920EC9"/>
    <w:rsid w:val="009218EF"/>
    <w:rsid w:val="00921A77"/>
    <w:rsid w:val="009221A2"/>
    <w:rsid w:val="00922373"/>
    <w:rsid w:val="009225FB"/>
    <w:rsid w:val="009226A2"/>
    <w:rsid w:val="00922884"/>
    <w:rsid w:val="009228F2"/>
    <w:rsid w:val="0092294F"/>
    <w:rsid w:val="00922A23"/>
    <w:rsid w:val="009238FB"/>
    <w:rsid w:val="00923CC6"/>
    <w:rsid w:val="0092478A"/>
    <w:rsid w:val="00924A3C"/>
    <w:rsid w:val="00924BCD"/>
    <w:rsid w:val="00924D14"/>
    <w:rsid w:val="00924D26"/>
    <w:rsid w:val="00924F07"/>
    <w:rsid w:val="0092516D"/>
    <w:rsid w:val="00926466"/>
    <w:rsid w:val="00926A88"/>
    <w:rsid w:val="00926CA0"/>
    <w:rsid w:val="00927839"/>
    <w:rsid w:val="00927886"/>
    <w:rsid w:val="009278A1"/>
    <w:rsid w:val="00927915"/>
    <w:rsid w:val="00927AD5"/>
    <w:rsid w:val="00927F55"/>
    <w:rsid w:val="00927FC3"/>
    <w:rsid w:val="009308D4"/>
    <w:rsid w:val="009315FB"/>
    <w:rsid w:val="009328C8"/>
    <w:rsid w:val="00932F07"/>
    <w:rsid w:val="00933095"/>
    <w:rsid w:val="009339A1"/>
    <w:rsid w:val="009341EA"/>
    <w:rsid w:val="009344BC"/>
    <w:rsid w:val="00934C8A"/>
    <w:rsid w:val="00935483"/>
    <w:rsid w:val="00935676"/>
    <w:rsid w:val="00935A78"/>
    <w:rsid w:val="00936848"/>
    <w:rsid w:val="00937AAF"/>
    <w:rsid w:val="00940311"/>
    <w:rsid w:val="00940654"/>
    <w:rsid w:val="00940B46"/>
    <w:rsid w:val="0094168A"/>
    <w:rsid w:val="0094239E"/>
    <w:rsid w:val="00942BCB"/>
    <w:rsid w:val="009431B9"/>
    <w:rsid w:val="00943D2C"/>
    <w:rsid w:val="009441E8"/>
    <w:rsid w:val="00944298"/>
    <w:rsid w:val="009447A3"/>
    <w:rsid w:val="009449C6"/>
    <w:rsid w:val="00945656"/>
    <w:rsid w:val="00945716"/>
    <w:rsid w:val="0094574E"/>
    <w:rsid w:val="00945DF5"/>
    <w:rsid w:val="00946AE3"/>
    <w:rsid w:val="0095057A"/>
    <w:rsid w:val="00952409"/>
    <w:rsid w:val="00952491"/>
    <w:rsid w:val="0095255C"/>
    <w:rsid w:val="009526CF"/>
    <w:rsid w:val="0095293F"/>
    <w:rsid w:val="009533CE"/>
    <w:rsid w:val="00953A06"/>
    <w:rsid w:val="00953D66"/>
    <w:rsid w:val="00955CBB"/>
    <w:rsid w:val="009566DA"/>
    <w:rsid w:val="00960912"/>
    <w:rsid w:val="00960986"/>
    <w:rsid w:val="00963201"/>
    <w:rsid w:val="00965C84"/>
    <w:rsid w:val="0096615C"/>
    <w:rsid w:val="00966B58"/>
    <w:rsid w:val="00966FDA"/>
    <w:rsid w:val="009671CB"/>
    <w:rsid w:val="00967336"/>
    <w:rsid w:val="00970A57"/>
    <w:rsid w:val="0097171B"/>
    <w:rsid w:val="00972331"/>
    <w:rsid w:val="00972E1D"/>
    <w:rsid w:val="00973317"/>
    <w:rsid w:val="00973622"/>
    <w:rsid w:val="00973972"/>
    <w:rsid w:val="00973A38"/>
    <w:rsid w:val="0097406A"/>
    <w:rsid w:val="00975AC2"/>
    <w:rsid w:val="009761C8"/>
    <w:rsid w:val="009806AC"/>
    <w:rsid w:val="009810C2"/>
    <w:rsid w:val="00981684"/>
    <w:rsid w:val="00981892"/>
    <w:rsid w:val="009828FC"/>
    <w:rsid w:val="00983D47"/>
    <w:rsid w:val="00983F7E"/>
    <w:rsid w:val="009848CF"/>
    <w:rsid w:val="00985520"/>
    <w:rsid w:val="00985A3E"/>
    <w:rsid w:val="0098763A"/>
    <w:rsid w:val="009906B2"/>
    <w:rsid w:val="00990D9A"/>
    <w:rsid w:val="00991FE6"/>
    <w:rsid w:val="00992BC3"/>
    <w:rsid w:val="0099449B"/>
    <w:rsid w:val="009955D5"/>
    <w:rsid w:val="00995762"/>
    <w:rsid w:val="00996454"/>
    <w:rsid w:val="00996A01"/>
    <w:rsid w:val="009976A3"/>
    <w:rsid w:val="0099778D"/>
    <w:rsid w:val="00997F5D"/>
    <w:rsid w:val="00997F7B"/>
    <w:rsid w:val="009A111B"/>
    <w:rsid w:val="009A1205"/>
    <w:rsid w:val="009A1DEB"/>
    <w:rsid w:val="009A23AD"/>
    <w:rsid w:val="009A2955"/>
    <w:rsid w:val="009A337B"/>
    <w:rsid w:val="009A3673"/>
    <w:rsid w:val="009A609C"/>
    <w:rsid w:val="009A6176"/>
    <w:rsid w:val="009A70DB"/>
    <w:rsid w:val="009A712A"/>
    <w:rsid w:val="009A75D9"/>
    <w:rsid w:val="009A7833"/>
    <w:rsid w:val="009A7CF2"/>
    <w:rsid w:val="009B0E68"/>
    <w:rsid w:val="009B1023"/>
    <w:rsid w:val="009B118F"/>
    <w:rsid w:val="009B1416"/>
    <w:rsid w:val="009B1A5C"/>
    <w:rsid w:val="009B1C52"/>
    <w:rsid w:val="009B20FE"/>
    <w:rsid w:val="009B25C8"/>
    <w:rsid w:val="009B347F"/>
    <w:rsid w:val="009B4321"/>
    <w:rsid w:val="009B44DE"/>
    <w:rsid w:val="009B515F"/>
    <w:rsid w:val="009B51D9"/>
    <w:rsid w:val="009B5AC4"/>
    <w:rsid w:val="009B694A"/>
    <w:rsid w:val="009B6BF1"/>
    <w:rsid w:val="009C0553"/>
    <w:rsid w:val="009C0B74"/>
    <w:rsid w:val="009C4015"/>
    <w:rsid w:val="009C4808"/>
    <w:rsid w:val="009C48CF"/>
    <w:rsid w:val="009C4C48"/>
    <w:rsid w:val="009C4DD4"/>
    <w:rsid w:val="009C5280"/>
    <w:rsid w:val="009C5E80"/>
    <w:rsid w:val="009C5F71"/>
    <w:rsid w:val="009C6396"/>
    <w:rsid w:val="009C69A4"/>
    <w:rsid w:val="009C7244"/>
    <w:rsid w:val="009C76F1"/>
    <w:rsid w:val="009C7753"/>
    <w:rsid w:val="009C789F"/>
    <w:rsid w:val="009C7D21"/>
    <w:rsid w:val="009D068C"/>
    <w:rsid w:val="009D1514"/>
    <w:rsid w:val="009D219C"/>
    <w:rsid w:val="009D27AC"/>
    <w:rsid w:val="009D2E33"/>
    <w:rsid w:val="009D3AE5"/>
    <w:rsid w:val="009D3B9E"/>
    <w:rsid w:val="009D4050"/>
    <w:rsid w:val="009D4EA5"/>
    <w:rsid w:val="009D5531"/>
    <w:rsid w:val="009D56E7"/>
    <w:rsid w:val="009D6705"/>
    <w:rsid w:val="009D6D3B"/>
    <w:rsid w:val="009D721B"/>
    <w:rsid w:val="009E117A"/>
    <w:rsid w:val="009E2085"/>
    <w:rsid w:val="009E2CEE"/>
    <w:rsid w:val="009E2E7A"/>
    <w:rsid w:val="009E2F5C"/>
    <w:rsid w:val="009E3DD8"/>
    <w:rsid w:val="009E4913"/>
    <w:rsid w:val="009E5068"/>
    <w:rsid w:val="009E5A63"/>
    <w:rsid w:val="009E5E27"/>
    <w:rsid w:val="009E5EB7"/>
    <w:rsid w:val="009E60FE"/>
    <w:rsid w:val="009E69EF"/>
    <w:rsid w:val="009E6E83"/>
    <w:rsid w:val="009E7D6F"/>
    <w:rsid w:val="009F01FB"/>
    <w:rsid w:val="009F082C"/>
    <w:rsid w:val="009F0AD8"/>
    <w:rsid w:val="009F0B1D"/>
    <w:rsid w:val="009F1A5B"/>
    <w:rsid w:val="009F1EB8"/>
    <w:rsid w:val="009F2488"/>
    <w:rsid w:val="009F2C2A"/>
    <w:rsid w:val="009F32A1"/>
    <w:rsid w:val="009F424C"/>
    <w:rsid w:val="009F4310"/>
    <w:rsid w:val="009F4B99"/>
    <w:rsid w:val="009F66D4"/>
    <w:rsid w:val="009F67E0"/>
    <w:rsid w:val="009F74B4"/>
    <w:rsid w:val="009F7FB9"/>
    <w:rsid w:val="00A005C2"/>
    <w:rsid w:val="00A0063E"/>
    <w:rsid w:val="00A01499"/>
    <w:rsid w:val="00A01D6A"/>
    <w:rsid w:val="00A02682"/>
    <w:rsid w:val="00A03339"/>
    <w:rsid w:val="00A03CA7"/>
    <w:rsid w:val="00A03D03"/>
    <w:rsid w:val="00A042AD"/>
    <w:rsid w:val="00A0467F"/>
    <w:rsid w:val="00A04FDA"/>
    <w:rsid w:val="00A06585"/>
    <w:rsid w:val="00A06CE1"/>
    <w:rsid w:val="00A10B5B"/>
    <w:rsid w:val="00A13665"/>
    <w:rsid w:val="00A13671"/>
    <w:rsid w:val="00A13AD7"/>
    <w:rsid w:val="00A13FE9"/>
    <w:rsid w:val="00A14ED8"/>
    <w:rsid w:val="00A1530E"/>
    <w:rsid w:val="00A154C3"/>
    <w:rsid w:val="00A15548"/>
    <w:rsid w:val="00A157C9"/>
    <w:rsid w:val="00A16AD4"/>
    <w:rsid w:val="00A174CF"/>
    <w:rsid w:val="00A20234"/>
    <w:rsid w:val="00A202E1"/>
    <w:rsid w:val="00A206AB"/>
    <w:rsid w:val="00A20C3F"/>
    <w:rsid w:val="00A21DDB"/>
    <w:rsid w:val="00A23151"/>
    <w:rsid w:val="00A23221"/>
    <w:rsid w:val="00A2428C"/>
    <w:rsid w:val="00A242E7"/>
    <w:rsid w:val="00A24421"/>
    <w:rsid w:val="00A24448"/>
    <w:rsid w:val="00A24EDA"/>
    <w:rsid w:val="00A24F54"/>
    <w:rsid w:val="00A2526D"/>
    <w:rsid w:val="00A2553F"/>
    <w:rsid w:val="00A25871"/>
    <w:rsid w:val="00A258BD"/>
    <w:rsid w:val="00A26557"/>
    <w:rsid w:val="00A26C99"/>
    <w:rsid w:val="00A277E8"/>
    <w:rsid w:val="00A27ABB"/>
    <w:rsid w:val="00A30E39"/>
    <w:rsid w:val="00A3103E"/>
    <w:rsid w:val="00A3127D"/>
    <w:rsid w:val="00A31949"/>
    <w:rsid w:val="00A3194D"/>
    <w:rsid w:val="00A325D2"/>
    <w:rsid w:val="00A32619"/>
    <w:rsid w:val="00A326C1"/>
    <w:rsid w:val="00A3304C"/>
    <w:rsid w:val="00A331E0"/>
    <w:rsid w:val="00A33CF3"/>
    <w:rsid w:val="00A33FCA"/>
    <w:rsid w:val="00A34130"/>
    <w:rsid w:val="00A34FB5"/>
    <w:rsid w:val="00A3506E"/>
    <w:rsid w:val="00A357E7"/>
    <w:rsid w:val="00A36BD9"/>
    <w:rsid w:val="00A371C8"/>
    <w:rsid w:val="00A371FF"/>
    <w:rsid w:val="00A37626"/>
    <w:rsid w:val="00A4044E"/>
    <w:rsid w:val="00A4194E"/>
    <w:rsid w:val="00A41C38"/>
    <w:rsid w:val="00A429A3"/>
    <w:rsid w:val="00A42AE0"/>
    <w:rsid w:val="00A44297"/>
    <w:rsid w:val="00A44B90"/>
    <w:rsid w:val="00A47AD3"/>
    <w:rsid w:val="00A47E5A"/>
    <w:rsid w:val="00A50299"/>
    <w:rsid w:val="00A50655"/>
    <w:rsid w:val="00A506C1"/>
    <w:rsid w:val="00A50895"/>
    <w:rsid w:val="00A50A4F"/>
    <w:rsid w:val="00A51BB3"/>
    <w:rsid w:val="00A528B1"/>
    <w:rsid w:val="00A52C3B"/>
    <w:rsid w:val="00A52CA3"/>
    <w:rsid w:val="00A53191"/>
    <w:rsid w:val="00A534B0"/>
    <w:rsid w:val="00A53606"/>
    <w:rsid w:val="00A53D3A"/>
    <w:rsid w:val="00A5469E"/>
    <w:rsid w:val="00A5503F"/>
    <w:rsid w:val="00A5568A"/>
    <w:rsid w:val="00A55BE4"/>
    <w:rsid w:val="00A568B1"/>
    <w:rsid w:val="00A57CBC"/>
    <w:rsid w:val="00A602AA"/>
    <w:rsid w:val="00A60717"/>
    <w:rsid w:val="00A61E41"/>
    <w:rsid w:val="00A62072"/>
    <w:rsid w:val="00A624FC"/>
    <w:rsid w:val="00A62523"/>
    <w:rsid w:val="00A6289D"/>
    <w:rsid w:val="00A629E9"/>
    <w:rsid w:val="00A62CFF"/>
    <w:rsid w:val="00A643EB"/>
    <w:rsid w:val="00A65198"/>
    <w:rsid w:val="00A66AE3"/>
    <w:rsid w:val="00A671F0"/>
    <w:rsid w:val="00A707A2"/>
    <w:rsid w:val="00A71178"/>
    <w:rsid w:val="00A72D8A"/>
    <w:rsid w:val="00A72FC6"/>
    <w:rsid w:val="00A7334A"/>
    <w:rsid w:val="00A74264"/>
    <w:rsid w:val="00A74377"/>
    <w:rsid w:val="00A74FF2"/>
    <w:rsid w:val="00A75F23"/>
    <w:rsid w:val="00A76DF5"/>
    <w:rsid w:val="00A810C3"/>
    <w:rsid w:val="00A810EC"/>
    <w:rsid w:val="00A81146"/>
    <w:rsid w:val="00A82564"/>
    <w:rsid w:val="00A82FF6"/>
    <w:rsid w:val="00A83BEB"/>
    <w:rsid w:val="00A84956"/>
    <w:rsid w:val="00A854F4"/>
    <w:rsid w:val="00A86C82"/>
    <w:rsid w:val="00A872C3"/>
    <w:rsid w:val="00A878EB"/>
    <w:rsid w:val="00A879D9"/>
    <w:rsid w:val="00A87CDA"/>
    <w:rsid w:val="00A90DD7"/>
    <w:rsid w:val="00A90F78"/>
    <w:rsid w:val="00A9130E"/>
    <w:rsid w:val="00A914E4"/>
    <w:rsid w:val="00A93124"/>
    <w:rsid w:val="00A932F8"/>
    <w:rsid w:val="00A934C3"/>
    <w:rsid w:val="00A939E3"/>
    <w:rsid w:val="00A95CF2"/>
    <w:rsid w:val="00A97007"/>
    <w:rsid w:val="00A97726"/>
    <w:rsid w:val="00AA0865"/>
    <w:rsid w:val="00AA15A3"/>
    <w:rsid w:val="00AA1E3F"/>
    <w:rsid w:val="00AA56F9"/>
    <w:rsid w:val="00AA6558"/>
    <w:rsid w:val="00AA6AD2"/>
    <w:rsid w:val="00AA78CF"/>
    <w:rsid w:val="00AB0424"/>
    <w:rsid w:val="00AB12E2"/>
    <w:rsid w:val="00AB24F1"/>
    <w:rsid w:val="00AB2FB9"/>
    <w:rsid w:val="00AB33FC"/>
    <w:rsid w:val="00AB4EBA"/>
    <w:rsid w:val="00AB537C"/>
    <w:rsid w:val="00AB60CE"/>
    <w:rsid w:val="00AB6C0D"/>
    <w:rsid w:val="00AB70A4"/>
    <w:rsid w:val="00AC09F0"/>
    <w:rsid w:val="00AC0AA8"/>
    <w:rsid w:val="00AC0D20"/>
    <w:rsid w:val="00AC1839"/>
    <w:rsid w:val="00AC469C"/>
    <w:rsid w:val="00AC4C80"/>
    <w:rsid w:val="00AC4D9E"/>
    <w:rsid w:val="00AC5960"/>
    <w:rsid w:val="00AC651D"/>
    <w:rsid w:val="00AC66E3"/>
    <w:rsid w:val="00AD00A8"/>
    <w:rsid w:val="00AD0509"/>
    <w:rsid w:val="00AD1250"/>
    <w:rsid w:val="00AD15FE"/>
    <w:rsid w:val="00AD17EE"/>
    <w:rsid w:val="00AD19DF"/>
    <w:rsid w:val="00AD1A8D"/>
    <w:rsid w:val="00AD1AE9"/>
    <w:rsid w:val="00AD2CB7"/>
    <w:rsid w:val="00AD3A04"/>
    <w:rsid w:val="00AD3B13"/>
    <w:rsid w:val="00AD45CC"/>
    <w:rsid w:val="00AD4CF4"/>
    <w:rsid w:val="00AD4F47"/>
    <w:rsid w:val="00AD5719"/>
    <w:rsid w:val="00AD5943"/>
    <w:rsid w:val="00AD5B24"/>
    <w:rsid w:val="00AD653F"/>
    <w:rsid w:val="00AD6613"/>
    <w:rsid w:val="00AD6834"/>
    <w:rsid w:val="00AE09E9"/>
    <w:rsid w:val="00AE1C67"/>
    <w:rsid w:val="00AE1F64"/>
    <w:rsid w:val="00AE307B"/>
    <w:rsid w:val="00AE3F75"/>
    <w:rsid w:val="00AE4181"/>
    <w:rsid w:val="00AE41D1"/>
    <w:rsid w:val="00AE48F4"/>
    <w:rsid w:val="00AE4FD3"/>
    <w:rsid w:val="00AE671A"/>
    <w:rsid w:val="00AE6CE4"/>
    <w:rsid w:val="00AE7023"/>
    <w:rsid w:val="00AE76D4"/>
    <w:rsid w:val="00AF0D16"/>
    <w:rsid w:val="00AF0EB6"/>
    <w:rsid w:val="00AF1B92"/>
    <w:rsid w:val="00AF1DBA"/>
    <w:rsid w:val="00AF1E71"/>
    <w:rsid w:val="00AF226D"/>
    <w:rsid w:val="00AF23FF"/>
    <w:rsid w:val="00AF2644"/>
    <w:rsid w:val="00AF2C47"/>
    <w:rsid w:val="00AF396F"/>
    <w:rsid w:val="00AF441C"/>
    <w:rsid w:val="00AF4444"/>
    <w:rsid w:val="00AF4762"/>
    <w:rsid w:val="00AF4ADC"/>
    <w:rsid w:val="00AF4AE7"/>
    <w:rsid w:val="00AF5951"/>
    <w:rsid w:val="00AF5A1D"/>
    <w:rsid w:val="00AF5F5D"/>
    <w:rsid w:val="00AF6A79"/>
    <w:rsid w:val="00AF7A1B"/>
    <w:rsid w:val="00B00E34"/>
    <w:rsid w:val="00B011CB"/>
    <w:rsid w:val="00B02EC1"/>
    <w:rsid w:val="00B034A9"/>
    <w:rsid w:val="00B04482"/>
    <w:rsid w:val="00B0449C"/>
    <w:rsid w:val="00B045DE"/>
    <w:rsid w:val="00B04CDF"/>
    <w:rsid w:val="00B05EA0"/>
    <w:rsid w:val="00B05F88"/>
    <w:rsid w:val="00B06153"/>
    <w:rsid w:val="00B066AE"/>
    <w:rsid w:val="00B06A2A"/>
    <w:rsid w:val="00B06A6F"/>
    <w:rsid w:val="00B06B19"/>
    <w:rsid w:val="00B072AE"/>
    <w:rsid w:val="00B07470"/>
    <w:rsid w:val="00B07841"/>
    <w:rsid w:val="00B07DF1"/>
    <w:rsid w:val="00B1038A"/>
    <w:rsid w:val="00B109D4"/>
    <w:rsid w:val="00B11B5A"/>
    <w:rsid w:val="00B12A54"/>
    <w:rsid w:val="00B173AA"/>
    <w:rsid w:val="00B178D7"/>
    <w:rsid w:val="00B17B9C"/>
    <w:rsid w:val="00B203B8"/>
    <w:rsid w:val="00B207A4"/>
    <w:rsid w:val="00B2099E"/>
    <w:rsid w:val="00B20AB6"/>
    <w:rsid w:val="00B20EA9"/>
    <w:rsid w:val="00B215E0"/>
    <w:rsid w:val="00B22DF9"/>
    <w:rsid w:val="00B22E83"/>
    <w:rsid w:val="00B23474"/>
    <w:rsid w:val="00B23FF4"/>
    <w:rsid w:val="00B24461"/>
    <w:rsid w:val="00B245D8"/>
    <w:rsid w:val="00B24936"/>
    <w:rsid w:val="00B24AF7"/>
    <w:rsid w:val="00B25658"/>
    <w:rsid w:val="00B256FE"/>
    <w:rsid w:val="00B25847"/>
    <w:rsid w:val="00B264C7"/>
    <w:rsid w:val="00B26682"/>
    <w:rsid w:val="00B26963"/>
    <w:rsid w:val="00B26EF7"/>
    <w:rsid w:val="00B271E2"/>
    <w:rsid w:val="00B2753F"/>
    <w:rsid w:val="00B27581"/>
    <w:rsid w:val="00B315A0"/>
    <w:rsid w:val="00B31AA3"/>
    <w:rsid w:val="00B31FCB"/>
    <w:rsid w:val="00B32A8F"/>
    <w:rsid w:val="00B34C29"/>
    <w:rsid w:val="00B34C7C"/>
    <w:rsid w:val="00B34E2C"/>
    <w:rsid w:val="00B36298"/>
    <w:rsid w:val="00B3696D"/>
    <w:rsid w:val="00B3792F"/>
    <w:rsid w:val="00B37968"/>
    <w:rsid w:val="00B4035C"/>
    <w:rsid w:val="00B40C62"/>
    <w:rsid w:val="00B40CE5"/>
    <w:rsid w:val="00B41065"/>
    <w:rsid w:val="00B41977"/>
    <w:rsid w:val="00B41AA5"/>
    <w:rsid w:val="00B420D2"/>
    <w:rsid w:val="00B42313"/>
    <w:rsid w:val="00B4319F"/>
    <w:rsid w:val="00B435AB"/>
    <w:rsid w:val="00B44445"/>
    <w:rsid w:val="00B45517"/>
    <w:rsid w:val="00B45701"/>
    <w:rsid w:val="00B46694"/>
    <w:rsid w:val="00B46C0E"/>
    <w:rsid w:val="00B4733A"/>
    <w:rsid w:val="00B4743E"/>
    <w:rsid w:val="00B47E3B"/>
    <w:rsid w:val="00B5077C"/>
    <w:rsid w:val="00B50C10"/>
    <w:rsid w:val="00B50C95"/>
    <w:rsid w:val="00B51A99"/>
    <w:rsid w:val="00B52791"/>
    <w:rsid w:val="00B53869"/>
    <w:rsid w:val="00B53FEB"/>
    <w:rsid w:val="00B542F4"/>
    <w:rsid w:val="00B54AFE"/>
    <w:rsid w:val="00B54BA5"/>
    <w:rsid w:val="00B54DEF"/>
    <w:rsid w:val="00B54E09"/>
    <w:rsid w:val="00B54E67"/>
    <w:rsid w:val="00B54F12"/>
    <w:rsid w:val="00B55CB2"/>
    <w:rsid w:val="00B55DFE"/>
    <w:rsid w:val="00B55FCD"/>
    <w:rsid w:val="00B579BF"/>
    <w:rsid w:val="00B605DB"/>
    <w:rsid w:val="00B60F4C"/>
    <w:rsid w:val="00B62B50"/>
    <w:rsid w:val="00B64F9E"/>
    <w:rsid w:val="00B6514A"/>
    <w:rsid w:val="00B653C2"/>
    <w:rsid w:val="00B66145"/>
    <w:rsid w:val="00B6719B"/>
    <w:rsid w:val="00B67959"/>
    <w:rsid w:val="00B67989"/>
    <w:rsid w:val="00B679F9"/>
    <w:rsid w:val="00B703D3"/>
    <w:rsid w:val="00B706D5"/>
    <w:rsid w:val="00B71E53"/>
    <w:rsid w:val="00B725A8"/>
    <w:rsid w:val="00B7263E"/>
    <w:rsid w:val="00B73213"/>
    <w:rsid w:val="00B73C49"/>
    <w:rsid w:val="00B743A1"/>
    <w:rsid w:val="00B747EA"/>
    <w:rsid w:val="00B74EC3"/>
    <w:rsid w:val="00B75841"/>
    <w:rsid w:val="00B75DF6"/>
    <w:rsid w:val="00B81247"/>
    <w:rsid w:val="00B81BB6"/>
    <w:rsid w:val="00B8233A"/>
    <w:rsid w:val="00B828EF"/>
    <w:rsid w:val="00B835D0"/>
    <w:rsid w:val="00B83816"/>
    <w:rsid w:val="00B83AAB"/>
    <w:rsid w:val="00B83E96"/>
    <w:rsid w:val="00B8467B"/>
    <w:rsid w:val="00B84C19"/>
    <w:rsid w:val="00B84C97"/>
    <w:rsid w:val="00B85095"/>
    <w:rsid w:val="00B853E0"/>
    <w:rsid w:val="00B857E0"/>
    <w:rsid w:val="00B85A23"/>
    <w:rsid w:val="00B86178"/>
    <w:rsid w:val="00B8633F"/>
    <w:rsid w:val="00B86D7D"/>
    <w:rsid w:val="00B87078"/>
    <w:rsid w:val="00B90040"/>
    <w:rsid w:val="00B9049B"/>
    <w:rsid w:val="00B9292E"/>
    <w:rsid w:val="00B93B2A"/>
    <w:rsid w:val="00B942CD"/>
    <w:rsid w:val="00B944AE"/>
    <w:rsid w:val="00B94DD5"/>
    <w:rsid w:val="00B95E8C"/>
    <w:rsid w:val="00B96442"/>
    <w:rsid w:val="00B970EF"/>
    <w:rsid w:val="00B977AD"/>
    <w:rsid w:val="00B97807"/>
    <w:rsid w:val="00B97A9B"/>
    <w:rsid w:val="00B97ECF"/>
    <w:rsid w:val="00BA04F1"/>
    <w:rsid w:val="00BA0EA6"/>
    <w:rsid w:val="00BA165D"/>
    <w:rsid w:val="00BA22B0"/>
    <w:rsid w:val="00BA2BDB"/>
    <w:rsid w:val="00BA2C15"/>
    <w:rsid w:val="00BA3742"/>
    <w:rsid w:val="00BA3768"/>
    <w:rsid w:val="00BA3DF3"/>
    <w:rsid w:val="00BA4624"/>
    <w:rsid w:val="00BA4CBC"/>
    <w:rsid w:val="00BA58A5"/>
    <w:rsid w:val="00BA5F8D"/>
    <w:rsid w:val="00BA7903"/>
    <w:rsid w:val="00BB0820"/>
    <w:rsid w:val="00BB1152"/>
    <w:rsid w:val="00BB1759"/>
    <w:rsid w:val="00BB2489"/>
    <w:rsid w:val="00BB2EB1"/>
    <w:rsid w:val="00BB3DDC"/>
    <w:rsid w:val="00BB3EE5"/>
    <w:rsid w:val="00BB42D2"/>
    <w:rsid w:val="00BB4430"/>
    <w:rsid w:val="00BB49FB"/>
    <w:rsid w:val="00BB5DB2"/>
    <w:rsid w:val="00BB62A8"/>
    <w:rsid w:val="00BB65CE"/>
    <w:rsid w:val="00BB6E1F"/>
    <w:rsid w:val="00BB7B69"/>
    <w:rsid w:val="00BB7F5C"/>
    <w:rsid w:val="00BC078E"/>
    <w:rsid w:val="00BC0875"/>
    <w:rsid w:val="00BC120D"/>
    <w:rsid w:val="00BC2F03"/>
    <w:rsid w:val="00BC3567"/>
    <w:rsid w:val="00BC372C"/>
    <w:rsid w:val="00BC4A00"/>
    <w:rsid w:val="00BC608E"/>
    <w:rsid w:val="00BC65D7"/>
    <w:rsid w:val="00BC6961"/>
    <w:rsid w:val="00BC713E"/>
    <w:rsid w:val="00BC74A3"/>
    <w:rsid w:val="00BD0D1A"/>
    <w:rsid w:val="00BD24F3"/>
    <w:rsid w:val="00BD2BC1"/>
    <w:rsid w:val="00BD3820"/>
    <w:rsid w:val="00BD4771"/>
    <w:rsid w:val="00BD492B"/>
    <w:rsid w:val="00BD5399"/>
    <w:rsid w:val="00BD5BD8"/>
    <w:rsid w:val="00BD64E8"/>
    <w:rsid w:val="00BD7E9F"/>
    <w:rsid w:val="00BE1321"/>
    <w:rsid w:val="00BE14D4"/>
    <w:rsid w:val="00BE15AE"/>
    <w:rsid w:val="00BE32F8"/>
    <w:rsid w:val="00BE3387"/>
    <w:rsid w:val="00BE3D2F"/>
    <w:rsid w:val="00BE48FF"/>
    <w:rsid w:val="00BE4B93"/>
    <w:rsid w:val="00BE5B44"/>
    <w:rsid w:val="00BE6968"/>
    <w:rsid w:val="00BE7576"/>
    <w:rsid w:val="00BF023D"/>
    <w:rsid w:val="00BF0F98"/>
    <w:rsid w:val="00BF26AE"/>
    <w:rsid w:val="00BF26E4"/>
    <w:rsid w:val="00BF336E"/>
    <w:rsid w:val="00BF34E9"/>
    <w:rsid w:val="00BF3AA3"/>
    <w:rsid w:val="00BF44D6"/>
    <w:rsid w:val="00BF5E8D"/>
    <w:rsid w:val="00BF63EF"/>
    <w:rsid w:val="00BF6A89"/>
    <w:rsid w:val="00BF6F10"/>
    <w:rsid w:val="00BF7BA2"/>
    <w:rsid w:val="00BF7E72"/>
    <w:rsid w:val="00C01702"/>
    <w:rsid w:val="00C01FF3"/>
    <w:rsid w:val="00C02559"/>
    <w:rsid w:val="00C0281D"/>
    <w:rsid w:val="00C02A8F"/>
    <w:rsid w:val="00C0318F"/>
    <w:rsid w:val="00C0345B"/>
    <w:rsid w:val="00C0375E"/>
    <w:rsid w:val="00C039D6"/>
    <w:rsid w:val="00C04409"/>
    <w:rsid w:val="00C04BA6"/>
    <w:rsid w:val="00C061DF"/>
    <w:rsid w:val="00C065AF"/>
    <w:rsid w:val="00C07427"/>
    <w:rsid w:val="00C07686"/>
    <w:rsid w:val="00C07757"/>
    <w:rsid w:val="00C079FF"/>
    <w:rsid w:val="00C11E7B"/>
    <w:rsid w:val="00C12E0E"/>
    <w:rsid w:val="00C12EC9"/>
    <w:rsid w:val="00C13DB3"/>
    <w:rsid w:val="00C14143"/>
    <w:rsid w:val="00C142E3"/>
    <w:rsid w:val="00C147A3"/>
    <w:rsid w:val="00C15DC0"/>
    <w:rsid w:val="00C164AE"/>
    <w:rsid w:val="00C16501"/>
    <w:rsid w:val="00C1748E"/>
    <w:rsid w:val="00C2054B"/>
    <w:rsid w:val="00C20A5D"/>
    <w:rsid w:val="00C21917"/>
    <w:rsid w:val="00C21B7A"/>
    <w:rsid w:val="00C21C19"/>
    <w:rsid w:val="00C22CCE"/>
    <w:rsid w:val="00C22D3D"/>
    <w:rsid w:val="00C22E91"/>
    <w:rsid w:val="00C234EF"/>
    <w:rsid w:val="00C2391C"/>
    <w:rsid w:val="00C23E03"/>
    <w:rsid w:val="00C25CCF"/>
    <w:rsid w:val="00C25DC5"/>
    <w:rsid w:val="00C26671"/>
    <w:rsid w:val="00C2671E"/>
    <w:rsid w:val="00C27D9F"/>
    <w:rsid w:val="00C304E9"/>
    <w:rsid w:val="00C306CE"/>
    <w:rsid w:val="00C30B36"/>
    <w:rsid w:val="00C30D5D"/>
    <w:rsid w:val="00C31438"/>
    <w:rsid w:val="00C31A21"/>
    <w:rsid w:val="00C32276"/>
    <w:rsid w:val="00C3266B"/>
    <w:rsid w:val="00C32917"/>
    <w:rsid w:val="00C32C41"/>
    <w:rsid w:val="00C3380E"/>
    <w:rsid w:val="00C345DB"/>
    <w:rsid w:val="00C34854"/>
    <w:rsid w:val="00C35EDE"/>
    <w:rsid w:val="00C36204"/>
    <w:rsid w:val="00C369F8"/>
    <w:rsid w:val="00C36B47"/>
    <w:rsid w:val="00C36DBD"/>
    <w:rsid w:val="00C36F07"/>
    <w:rsid w:val="00C37DE9"/>
    <w:rsid w:val="00C37F80"/>
    <w:rsid w:val="00C404B3"/>
    <w:rsid w:val="00C4106A"/>
    <w:rsid w:val="00C41FCE"/>
    <w:rsid w:val="00C42331"/>
    <w:rsid w:val="00C42837"/>
    <w:rsid w:val="00C4370A"/>
    <w:rsid w:val="00C43B0B"/>
    <w:rsid w:val="00C44DFB"/>
    <w:rsid w:val="00C45414"/>
    <w:rsid w:val="00C4563D"/>
    <w:rsid w:val="00C45725"/>
    <w:rsid w:val="00C46823"/>
    <w:rsid w:val="00C46C32"/>
    <w:rsid w:val="00C474E7"/>
    <w:rsid w:val="00C47BC8"/>
    <w:rsid w:val="00C51223"/>
    <w:rsid w:val="00C513D7"/>
    <w:rsid w:val="00C5158F"/>
    <w:rsid w:val="00C5169E"/>
    <w:rsid w:val="00C5197C"/>
    <w:rsid w:val="00C5274C"/>
    <w:rsid w:val="00C529F4"/>
    <w:rsid w:val="00C53EC1"/>
    <w:rsid w:val="00C54D82"/>
    <w:rsid w:val="00C551C2"/>
    <w:rsid w:val="00C556AC"/>
    <w:rsid w:val="00C55D19"/>
    <w:rsid w:val="00C55E9E"/>
    <w:rsid w:val="00C57C57"/>
    <w:rsid w:val="00C60830"/>
    <w:rsid w:val="00C61F68"/>
    <w:rsid w:val="00C627F4"/>
    <w:rsid w:val="00C6286B"/>
    <w:rsid w:val="00C62963"/>
    <w:rsid w:val="00C63CAB"/>
    <w:rsid w:val="00C63DC3"/>
    <w:rsid w:val="00C646C9"/>
    <w:rsid w:val="00C648BF"/>
    <w:rsid w:val="00C657C0"/>
    <w:rsid w:val="00C658AF"/>
    <w:rsid w:val="00C65ECD"/>
    <w:rsid w:val="00C65EDF"/>
    <w:rsid w:val="00C66667"/>
    <w:rsid w:val="00C66C60"/>
    <w:rsid w:val="00C66CFD"/>
    <w:rsid w:val="00C66EA8"/>
    <w:rsid w:val="00C72F0D"/>
    <w:rsid w:val="00C73F71"/>
    <w:rsid w:val="00C743C9"/>
    <w:rsid w:val="00C74E0A"/>
    <w:rsid w:val="00C75408"/>
    <w:rsid w:val="00C76AC2"/>
    <w:rsid w:val="00C77433"/>
    <w:rsid w:val="00C77FDE"/>
    <w:rsid w:val="00C80603"/>
    <w:rsid w:val="00C809D2"/>
    <w:rsid w:val="00C810BA"/>
    <w:rsid w:val="00C813C2"/>
    <w:rsid w:val="00C816AC"/>
    <w:rsid w:val="00C81C8D"/>
    <w:rsid w:val="00C81FBC"/>
    <w:rsid w:val="00C82699"/>
    <w:rsid w:val="00C826BA"/>
    <w:rsid w:val="00C82A45"/>
    <w:rsid w:val="00C83A30"/>
    <w:rsid w:val="00C8424A"/>
    <w:rsid w:val="00C843B6"/>
    <w:rsid w:val="00C847CA"/>
    <w:rsid w:val="00C849E2"/>
    <w:rsid w:val="00C851D1"/>
    <w:rsid w:val="00C856E2"/>
    <w:rsid w:val="00C872BE"/>
    <w:rsid w:val="00C87354"/>
    <w:rsid w:val="00C876C5"/>
    <w:rsid w:val="00C908E8"/>
    <w:rsid w:val="00C91A29"/>
    <w:rsid w:val="00C91C80"/>
    <w:rsid w:val="00C91DD5"/>
    <w:rsid w:val="00C92200"/>
    <w:rsid w:val="00C92AE0"/>
    <w:rsid w:val="00C93460"/>
    <w:rsid w:val="00C9358A"/>
    <w:rsid w:val="00C9376A"/>
    <w:rsid w:val="00C93EBD"/>
    <w:rsid w:val="00C9445C"/>
    <w:rsid w:val="00C945AF"/>
    <w:rsid w:val="00C9496C"/>
    <w:rsid w:val="00C94A1A"/>
    <w:rsid w:val="00C94B6A"/>
    <w:rsid w:val="00C94DF5"/>
    <w:rsid w:val="00C959B8"/>
    <w:rsid w:val="00C95AED"/>
    <w:rsid w:val="00C960FB"/>
    <w:rsid w:val="00C97B8C"/>
    <w:rsid w:val="00C97DF1"/>
    <w:rsid w:val="00CA055C"/>
    <w:rsid w:val="00CA1103"/>
    <w:rsid w:val="00CA1955"/>
    <w:rsid w:val="00CA203D"/>
    <w:rsid w:val="00CA2FC5"/>
    <w:rsid w:val="00CA3594"/>
    <w:rsid w:val="00CA39AA"/>
    <w:rsid w:val="00CA4C5E"/>
    <w:rsid w:val="00CA4FC5"/>
    <w:rsid w:val="00CA532D"/>
    <w:rsid w:val="00CA630D"/>
    <w:rsid w:val="00CA77D8"/>
    <w:rsid w:val="00CB0677"/>
    <w:rsid w:val="00CB0E26"/>
    <w:rsid w:val="00CB26C4"/>
    <w:rsid w:val="00CB2CAC"/>
    <w:rsid w:val="00CB32D7"/>
    <w:rsid w:val="00CB3900"/>
    <w:rsid w:val="00CB4DD0"/>
    <w:rsid w:val="00CB4E78"/>
    <w:rsid w:val="00CB50F0"/>
    <w:rsid w:val="00CB5413"/>
    <w:rsid w:val="00CB69A5"/>
    <w:rsid w:val="00CB6EFD"/>
    <w:rsid w:val="00CB708D"/>
    <w:rsid w:val="00CB73C1"/>
    <w:rsid w:val="00CB7D85"/>
    <w:rsid w:val="00CC0BDC"/>
    <w:rsid w:val="00CC1956"/>
    <w:rsid w:val="00CC2322"/>
    <w:rsid w:val="00CC2A1B"/>
    <w:rsid w:val="00CC2F5C"/>
    <w:rsid w:val="00CC3418"/>
    <w:rsid w:val="00CC390F"/>
    <w:rsid w:val="00CC3EC4"/>
    <w:rsid w:val="00CC3F03"/>
    <w:rsid w:val="00CC3F17"/>
    <w:rsid w:val="00CC4C7A"/>
    <w:rsid w:val="00CC503B"/>
    <w:rsid w:val="00CC5B10"/>
    <w:rsid w:val="00CC601B"/>
    <w:rsid w:val="00CC6753"/>
    <w:rsid w:val="00CC687F"/>
    <w:rsid w:val="00CC765B"/>
    <w:rsid w:val="00CC779B"/>
    <w:rsid w:val="00CD0578"/>
    <w:rsid w:val="00CD179C"/>
    <w:rsid w:val="00CD1ED2"/>
    <w:rsid w:val="00CD1FE8"/>
    <w:rsid w:val="00CD2078"/>
    <w:rsid w:val="00CD349E"/>
    <w:rsid w:val="00CD4104"/>
    <w:rsid w:val="00CD42AE"/>
    <w:rsid w:val="00CD4385"/>
    <w:rsid w:val="00CD476B"/>
    <w:rsid w:val="00CD4873"/>
    <w:rsid w:val="00CD5DFB"/>
    <w:rsid w:val="00CD5FEC"/>
    <w:rsid w:val="00CD6B84"/>
    <w:rsid w:val="00CD73F2"/>
    <w:rsid w:val="00CE111D"/>
    <w:rsid w:val="00CE19D0"/>
    <w:rsid w:val="00CE1D55"/>
    <w:rsid w:val="00CE2863"/>
    <w:rsid w:val="00CE3029"/>
    <w:rsid w:val="00CE36C3"/>
    <w:rsid w:val="00CE36DD"/>
    <w:rsid w:val="00CE5908"/>
    <w:rsid w:val="00CE5D2D"/>
    <w:rsid w:val="00CE63AC"/>
    <w:rsid w:val="00CE77BF"/>
    <w:rsid w:val="00CE7BB0"/>
    <w:rsid w:val="00CE7DF2"/>
    <w:rsid w:val="00CF0114"/>
    <w:rsid w:val="00CF0D8F"/>
    <w:rsid w:val="00CF28FA"/>
    <w:rsid w:val="00CF29DC"/>
    <w:rsid w:val="00CF2B7D"/>
    <w:rsid w:val="00CF2C8D"/>
    <w:rsid w:val="00CF2D29"/>
    <w:rsid w:val="00CF378C"/>
    <w:rsid w:val="00CF43DC"/>
    <w:rsid w:val="00CF4C97"/>
    <w:rsid w:val="00CF6830"/>
    <w:rsid w:val="00CF70AE"/>
    <w:rsid w:val="00D00821"/>
    <w:rsid w:val="00D00C88"/>
    <w:rsid w:val="00D0234E"/>
    <w:rsid w:val="00D032FB"/>
    <w:rsid w:val="00D03DD9"/>
    <w:rsid w:val="00D03E4A"/>
    <w:rsid w:val="00D04B0D"/>
    <w:rsid w:val="00D05044"/>
    <w:rsid w:val="00D053E5"/>
    <w:rsid w:val="00D0611F"/>
    <w:rsid w:val="00D066C3"/>
    <w:rsid w:val="00D06D1F"/>
    <w:rsid w:val="00D06FB7"/>
    <w:rsid w:val="00D07573"/>
    <w:rsid w:val="00D07FA6"/>
    <w:rsid w:val="00D10182"/>
    <w:rsid w:val="00D11F7F"/>
    <w:rsid w:val="00D1280F"/>
    <w:rsid w:val="00D12A06"/>
    <w:rsid w:val="00D1428D"/>
    <w:rsid w:val="00D146AC"/>
    <w:rsid w:val="00D14753"/>
    <w:rsid w:val="00D14E68"/>
    <w:rsid w:val="00D169B0"/>
    <w:rsid w:val="00D16AC9"/>
    <w:rsid w:val="00D16F8C"/>
    <w:rsid w:val="00D16FAC"/>
    <w:rsid w:val="00D17B1C"/>
    <w:rsid w:val="00D2160B"/>
    <w:rsid w:val="00D21D1C"/>
    <w:rsid w:val="00D23EC2"/>
    <w:rsid w:val="00D257E1"/>
    <w:rsid w:val="00D25D12"/>
    <w:rsid w:val="00D25D50"/>
    <w:rsid w:val="00D260FD"/>
    <w:rsid w:val="00D26326"/>
    <w:rsid w:val="00D26330"/>
    <w:rsid w:val="00D2682E"/>
    <w:rsid w:val="00D2696A"/>
    <w:rsid w:val="00D26986"/>
    <w:rsid w:val="00D26C27"/>
    <w:rsid w:val="00D27D02"/>
    <w:rsid w:val="00D27E6C"/>
    <w:rsid w:val="00D301DA"/>
    <w:rsid w:val="00D30821"/>
    <w:rsid w:val="00D30D67"/>
    <w:rsid w:val="00D3314C"/>
    <w:rsid w:val="00D331FB"/>
    <w:rsid w:val="00D339C7"/>
    <w:rsid w:val="00D33D1C"/>
    <w:rsid w:val="00D33DEB"/>
    <w:rsid w:val="00D3425A"/>
    <w:rsid w:val="00D3541D"/>
    <w:rsid w:val="00D357DA"/>
    <w:rsid w:val="00D3676B"/>
    <w:rsid w:val="00D36A34"/>
    <w:rsid w:val="00D36FE1"/>
    <w:rsid w:val="00D37761"/>
    <w:rsid w:val="00D40633"/>
    <w:rsid w:val="00D40CFF"/>
    <w:rsid w:val="00D40D12"/>
    <w:rsid w:val="00D418BA"/>
    <w:rsid w:val="00D41D5E"/>
    <w:rsid w:val="00D42FEF"/>
    <w:rsid w:val="00D4379A"/>
    <w:rsid w:val="00D4393E"/>
    <w:rsid w:val="00D4418D"/>
    <w:rsid w:val="00D45FA8"/>
    <w:rsid w:val="00D47726"/>
    <w:rsid w:val="00D478EC"/>
    <w:rsid w:val="00D47AB4"/>
    <w:rsid w:val="00D50573"/>
    <w:rsid w:val="00D50617"/>
    <w:rsid w:val="00D513FC"/>
    <w:rsid w:val="00D51515"/>
    <w:rsid w:val="00D51EAF"/>
    <w:rsid w:val="00D5291C"/>
    <w:rsid w:val="00D52BA1"/>
    <w:rsid w:val="00D5392A"/>
    <w:rsid w:val="00D5576A"/>
    <w:rsid w:val="00D5597A"/>
    <w:rsid w:val="00D55D47"/>
    <w:rsid w:val="00D55F67"/>
    <w:rsid w:val="00D57246"/>
    <w:rsid w:val="00D57859"/>
    <w:rsid w:val="00D600F2"/>
    <w:rsid w:val="00D6033C"/>
    <w:rsid w:val="00D6056B"/>
    <w:rsid w:val="00D60A2C"/>
    <w:rsid w:val="00D61533"/>
    <w:rsid w:val="00D62273"/>
    <w:rsid w:val="00D62B83"/>
    <w:rsid w:val="00D634BB"/>
    <w:rsid w:val="00D65470"/>
    <w:rsid w:val="00D65E80"/>
    <w:rsid w:val="00D66A73"/>
    <w:rsid w:val="00D708DB"/>
    <w:rsid w:val="00D71402"/>
    <w:rsid w:val="00D7280C"/>
    <w:rsid w:val="00D72857"/>
    <w:rsid w:val="00D7299F"/>
    <w:rsid w:val="00D748D5"/>
    <w:rsid w:val="00D75357"/>
    <w:rsid w:val="00D75F0C"/>
    <w:rsid w:val="00D76031"/>
    <w:rsid w:val="00D7721E"/>
    <w:rsid w:val="00D7764E"/>
    <w:rsid w:val="00D77C60"/>
    <w:rsid w:val="00D77E5F"/>
    <w:rsid w:val="00D8103F"/>
    <w:rsid w:val="00D81B54"/>
    <w:rsid w:val="00D81DCF"/>
    <w:rsid w:val="00D820C7"/>
    <w:rsid w:val="00D82D3E"/>
    <w:rsid w:val="00D833D4"/>
    <w:rsid w:val="00D84680"/>
    <w:rsid w:val="00D85618"/>
    <w:rsid w:val="00D85828"/>
    <w:rsid w:val="00D862A1"/>
    <w:rsid w:val="00D86C5E"/>
    <w:rsid w:val="00D87152"/>
    <w:rsid w:val="00D87CAD"/>
    <w:rsid w:val="00D87FF0"/>
    <w:rsid w:val="00D9057F"/>
    <w:rsid w:val="00D90B42"/>
    <w:rsid w:val="00D90F35"/>
    <w:rsid w:val="00D90FBE"/>
    <w:rsid w:val="00D925B1"/>
    <w:rsid w:val="00D9273F"/>
    <w:rsid w:val="00D92764"/>
    <w:rsid w:val="00D92DC0"/>
    <w:rsid w:val="00D93007"/>
    <w:rsid w:val="00D93802"/>
    <w:rsid w:val="00D94E13"/>
    <w:rsid w:val="00D95A83"/>
    <w:rsid w:val="00D95B02"/>
    <w:rsid w:val="00D95B6B"/>
    <w:rsid w:val="00D95D72"/>
    <w:rsid w:val="00D96825"/>
    <w:rsid w:val="00D97FAD"/>
    <w:rsid w:val="00D97FBC"/>
    <w:rsid w:val="00DA0790"/>
    <w:rsid w:val="00DA0DBC"/>
    <w:rsid w:val="00DA1528"/>
    <w:rsid w:val="00DA1C4B"/>
    <w:rsid w:val="00DA2336"/>
    <w:rsid w:val="00DA24A6"/>
    <w:rsid w:val="00DA252A"/>
    <w:rsid w:val="00DA2945"/>
    <w:rsid w:val="00DA2C7E"/>
    <w:rsid w:val="00DA3132"/>
    <w:rsid w:val="00DA37BE"/>
    <w:rsid w:val="00DA3988"/>
    <w:rsid w:val="00DA4213"/>
    <w:rsid w:val="00DA46E2"/>
    <w:rsid w:val="00DA494C"/>
    <w:rsid w:val="00DA4B0A"/>
    <w:rsid w:val="00DA57DD"/>
    <w:rsid w:val="00DA630A"/>
    <w:rsid w:val="00DA6C09"/>
    <w:rsid w:val="00DA6C2B"/>
    <w:rsid w:val="00DA7351"/>
    <w:rsid w:val="00DA7484"/>
    <w:rsid w:val="00DA77CE"/>
    <w:rsid w:val="00DA7D93"/>
    <w:rsid w:val="00DB1B31"/>
    <w:rsid w:val="00DB239F"/>
    <w:rsid w:val="00DB28EC"/>
    <w:rsid w:val="00DB2C7C"/>
    <w:rsid w:val="00DB3552"/>
    <w:rsid w:val="00DB3617"/>
    <w:rsid w:val="00DB369C"/>
    <w:rsid w:val="00DB3A8B"/>
    <w:rsid w:val="00DB3B44"/>
    <w:rsid w:val="00DB464A"/>
    <w:rsid w:val="00DB5714"/>
    <w:rsid w:val="00DB631E"/>
    <w:rsid w:val="00DC0B98"/>
    <w:rsid w:val="00DC1014"/>
    <w:rsid w:val="00DC1A7E"/>
    <w:rsid w:val="00DC1B5F"/>
    <w:rsid w:val="00DC2482"/>
    <w:rsid w:val="00DC2721"/>
    <w:rsid w:val="00DC2CF5"/>
    <w:rsid w:val="00DC2F84"/>
    <w:rsid w:val="00DC372F"/>
    <w:rsid w:val="00DC3FA2"/>
    <w:rsid w:val="00DC43F8"/>
    <w:rsid w:val="00DC4D9D"/>
    <w:rsid w:val="00DC6011"/>
    <w:rsid w:val="00DC6CFC"/>
    <w:rsid w:val="00DC7191"/>
    <w:rsid w:val="00DC743F"/>
    <w:rsid w:val="00DC7759"/>
    <w:rsid w:val="00DC7D7E"/>
    <w:rsid w:val="00DD0735"/>
    <w:rsid w:val="00DD075E"/>
    <w:rsid w:val="00DD0B81"/>
    <w:rsid w:val="00DD0CD4"/>
    <w:rsid w:val="00DD17CD"/>
    <w:rsid w:val="00DD242A"/>
    <w:rsid w:val="00DD479E"/>
    <w:rsid w:val="00DD4A2C"/>
    <w:rsid w:val="00DD5B0C"/>
    <w:rsid w:val="00DD5E7E"/>
    <w:rsid w:val="00DD5E8A"/>
    <w:rsid w:val="00DD6D05"/>
    <w:rsid w:val="00DD6DDA"/>
    <w:rsid w:val="00DE04BE"/>
    <w:rsid w:val="00DE0DB1"/>
    <w:rsid w:val="00DE1660"/>
    <w:rsid w:val="00DE2B86"/>
    <w:rsid w:val="00DE2E96"/>
    <w:rsid w:val="00DE34CE"/>
    <w:rsid w:val="00DE481F"/>
    <w:rsid w:val="00DE6462"/>
    <w:rsid w:val="00DE6517"/>
    <w:rsid w:val="00DE774F"/>
    <w:rsid w:val="00DF0711"/>
    <w:rsid w:val="00DF0E56"/>
    <w:rsid w:val="00DF1E0A"/>
    <w:rsid w:val="00DF234B"/>
    <w:rsid w:val="00DF2851"/>
    <w:rsid w:val="00DF2F7A"/>
    <w:rsid w:val="00DF306D"/>
    <w:rsid w:val="00DF312F"/>
    <w:rsid w:val="00DF42E9"/>
    <w:rsid w:val="00DF448D"/>
    <w:rsid w:val="00DF598A"/>
    <w:rsid w:val="00DF63A1"/>
    <w:rsid w:val="00DF6C9B"/>
    <w:rsid w:val="00DF6E59"/>
    <w:rsid w:val="00DF71ED"/>
    <w:rsid w:val="00DF7256"/>
    <w:rsid w:val="00E00440"/>
    <w:rsid w:val="00E00441"/>
    <w:rsid w:val="00E00AE4"/>
    <w:rsid w:val="00E01DFB"/>
    <w:rsid w:val="00E0211E"/>
    <w:rsid w:val="00E0386B"/>
    <w:rsid w:val="00E044B7"/>
    <w:rsid w:val="00E063E2"/>
    <w:rsid w:val="00E06411"/>
    <w:rsid w:val="00E12894"/>
    <w:rsid w:val="00E14B09"/>
    <w:rsid w:val="00E14D0A"/>
    <w:rsid w:val="00E15467"/>
    <w:rsid w:val="00E16EFA"/>
    <w:rsid w:val="00E173EE"/>
    <w:rsid w:val="00E1766F"/>
    <w:rsid w:val="00E178B4"/>
    <w:rsid w:val="00E17917"/>
    <w:rsid w:val="00E17986"/>
    <w:rsid w:val="00E207A7"/>
    <w:rsid w:val="00E2091B"/>
    <w:rsid w:val="00E20D97"/>
    <w:rsid w:val="00E21F6B"/>
    <w:rsid w:val="00E223E2"/>
    <w:rsid w:val="00E22B8C"/>
    <w:rsid w:val="00E22DCD"/>
    <w:rsid w:val="00E2377C"/>
    <w:rsid w:val="00E24C0B"/>
    <w:rsid w:val="00E2573C"/>
    <w:rsid w:val="00E25F66"/>
    <w:rsid w:val="00E26650"/>
    <w:rsid w:val="00E305F9"/>
    <w:rsid w:val="00E30706"/>
    <w:rsid w:val="00E321F2"/>
    <w:rsid w:val="00E32540"/>
    <w:rsid w:val="00E3257F"/>
    <w:rsid w:val="00E32C8D"/>
    <w:rsid w:val="00E330C5"/>
    <w:rsid w:val="00E340BE"/>
    <w:rsid w:val="00E346EB"/>
    <w:rsid w:val="00E352A9"/>
    <w:rsid w:val="00E35B1C"/>
    <w:rsid w:val="00E37CC7"/>
    <w:rsid w:val="00E41FD9"/>
    <w:rsid w:val="00E42DEC"/>
    <w:rsid w:val="00E43D32"/>
    <w:rsid w:val="00E44288"/>
    <w:rsid w:val="00E44B4C"/>
    <w:rsid w:val="00E44D8B"/>
    <w:rsid w:val="00E45242"/>
    <w:rsid w:val="00E452D7"/>
    <w:rsid w:val="00E4566B"/>
    <w:rsid w:val="00E4572B"/>
    <w:rsid w:val="00E467CA"/>
    <w:rsid w:val="00E46F2A"/>
    <w:rsid w:val="00E50018"/>
    <w:rsid w:val="00E50A1A"/>
    <w:rsid w:val="00E50A31"/>
    <w:rsid w:val="00E50C5A"/>
    <w:rsid w:val="00E50CEF"/>
    <w:rsid w:val="00E5145C"/>
    <w:rsid w:val="00E514F5"/>
    <w:rsid w:val="00E54DB0"/>
    <w:rsid w:val="00E5531E"/>
    <w:rsid w:val="00E55B2C"/>
    <w:rsid w:val="00E55C6E"/>
    <w:rsid w:val="00E5699F"/>
    <w:rsid w:val="00E56C33"/>
    <w:rsid w:val="00E57AC9"/>
    <w:rsid w:val="00E611A1"/>
    <w:rsid w:val="00E61AEE"/>
    <w:rsid w:val="00E636EB"/>
    <w:rsid w:val="00E6382F"/>
    <w:rsid w:val="00E642FC"/>
    <w:rsid w:val="00E649BD"/>
    <w:rsid w:val="00E64EFF"/>
    <w:rsid w:val="00E6577E"/>
    <w:rsid w:val="00E65AA1"/>
    <w:rsid w:val="00E65C18"/>
    <w:rsid w:val="00E6615E"/>
    <w:rsid w:val="00E67063"/>
    <w:rsid w:val="00E670E1"/>
    <w:rsid w:val="00E67517"/>
    <w:rsid w:val="00E70148"/>
    <w:rsid w:val="00E70435"/>
    <w:rsid w:val="00E70EAC"/>
    <w:rsid w:val="00E71579"/>
    <w:rsid w:val="00E71F40"/>
    <w:rsid w:val="00E73E68"/>
    <w:rsid w:val="00E74434"/>
    <w:rsid w:val="00E74871"/>
    <w:rsid w:val="00E74BEF"/>
    <w:rsid w:val="00E74EE7"/>
    <w:rsid w:val="00E75E65"/>
    <w:rsid w:val="00E768AE"/>
    <w:rsid w:val="00E769D5"/>
    <w:rsid w:val="00E76E2A"/>
    <w:rsid w:val="00E76E85"/>
    <w:rsid w:val="00E7786C"/>
    <w:rsid w:val="00E77CD0"/>
    <w:rsid w:val="00E8110A"/>
    <w:rsid w:val="00E8245E"/>
    <w:rsid w:val="00E835A1"/>
    <w:rsid w:val="00E83678"/>
    <w:rsid w:val="00E83880"/>
    <w:rsid w:val="00E84444"/>
    <w:rsid w:val="00E845EF"/>
    <w:rsid w:val="00E85CE3"/>
    <w:rsid w:val="00E86F03"/>
    <w:rsid w:val="00E8728E"/>
    <w:rsid w:val="00E87901"/>
    <w:rsid w:val="00E90B0A"/>
    <w:rsid w:val="00E912D3"/>
    <w:rsid w:val="00E91F05"/>
    <w:rsid w:val="00E9245E"/>
    <w:rsid w:val="00E92841"/>
    <w:rsid w:val="00E931FD"/>
    <w:rsid w:val="00E93AE6"/>
    <w:rsid w:val="00E93D97"/>
    <w:rsid w:val="00E9581E"/>
    <w:rsid w:val="00E96346"/>
    <w:rsid w:val="00E96672"/>
    <w:rsid w:val="00E96AD1"/>
    <w:rsid w:val="00E96DE7"/>
    <w:rsid w:val="00E97D58"/>
    <w:rsid w:val="00EA0272"/>
    <w:rsid w:val="00EA0A78"/>
    <w:rsid w:val="00EA3AD5"/>
    <w:rsid w:val="00EA412D"/>
    <w:rsid w:val="00EA6C5C"/>
    <w:rsid w:val="00EA7872"/>
    <w:rsid w:val="00EA7E53"/>
    <w:rsid w:val="00EB0D2D"/>
    <w:rsid w:val="00EB1179"/>
    <w:rsid w:val="00EB11B5"/>
    <w:rsid w:val="00EB2E6F"/>
    <w:rsid w:val="00EB370E"/>
    <w:rsid w:val="00EB37A2"/>
    <w:rsid w:val="00EB3E91"/>
    <w:rsid w:val="00EB43EC"/>
    <w:rsid w:val="00EB49EF"/>
    <w:rsid w:val="00EB563F"/>
    <w:rsid w:val="00EB6B2F"/>
    <w:rsid w:val="00EB737D"/>
    <w:rsid w:val="00EC05C3"/>
    <w:rsid w:val="00EC0BFC"/>
    <w:rsid w:val="00EC1A68"/>
    <w:rsid w:val="00EC1E41"/>
    <w:rsid w:val="00EC2D3B"/>
    <w:rsid w:val="00EC3C82"/>
    <w:rsid w:val="00EC4906"/>
    <w:rsid w:val="00EC51F9"/>
    <w:rsid w:val="00EC5511"/>
    <w:rsid w:val="00EC61C1"/>
    <w:rsid w:val="00EC6732"/>
    <w:rsid w:val="00EC7005"/>
    <w:rsid w:val="00EC7123"/>
    <w:rsid w:val="00EC792E"/>
    <w:rsid w:val="00EC799D"/>
    <w:rsid w:val="00ED011E"/>
    <w:rsid w:val="00ED0171"/>
    <w:rsid w:val="00ED04A5"/>
    <w:rsid w:val="00ED04B5"/>
    <w:rsid w:val="00ED0FDA"/>
    <w:rsid w:val="00ED125E"/>
    <w:rsid w:val="00ED15DB"/>
    <w:rsid w:val="00ED28A3"/>
    <w:rsid w:val="00ED297D"/>
    <w:rsid w:val="00ED3E10"/>
    <w:rsid w:val="00ED69D1"/>
    <w:rsid w:val="00ED71AB"/>
    <w:rsid w:val="00ED7508"/>
    <w:rsid w:val="00ED775C"/>
    <w:rsid w:val="00ED77BE"/>
    <w:rsid w:val="00EE0966"/>
    <w:rsid w:val="00EE1831"/>
    <w:rsid w:val="00EE225E"/>
    <w:rsid w:val="00EE3A6B"/>
    <w:rsid w:val="00EE3FD2"/>
    <w:rsid w:val="00EE4A20"/>
    <w:rsid w:val="00EE4A61"/>
    <w:rsid w:val="00EE4FEC"/>
    <w:rsid w:val="00EE59BC"/>
    <w:rsid w:val="00EE5F53"/>
    <w:rsid w:val="00EE6BF9"/>
    <w:rsid w:val="00EE7ECC"/>
    <w:rsid w:val="00EF0050"/>
    <w:rsid w:val="00EF0F31"/>
    <w:rsid w:val="00EF0FD3"/>
    <w:rsid w:val="00EF1934"/>
    <w:rsid w:val="00EF1E78"/>
    <w:rsid w:val="00EF2069"/>
    <w:rsid w:val="00EF34D8"/>
    <w:rsid w:val="00EF381D"/>
    <w:rsid w:val="00EF554D"/>
    <w:rsid w:val="00EF55D4"/>
    <w:rsid w:val="00EF57EF"/>
    <w:rsid w:val="00EF65EF"/>
    <w:rsid w:val="00EF67F6"/>
    <w:rsid w:val="00EF7D0B"/>
    <w:rsid w:val="00F00669"/>
    <w:rsid w:val="00F006EE"/>
    <w:rsid w:val="00F00870"/>
    <w:rsid w:val="00F012F8"/>
    <w:rsid w:val="00F0141D"/>
    <w:rsid w:val="00F01575"/>
    <w:rsid w:val="00F018DB"/>
    <w:rsid w:val="00F02836"/>
    <w:rsid w:val="00F028F4"/>
    <w:rsid w:val="00F02B55"/>
    <w:rsid w:val="00F03415"/>
    <w:rsid w:val="00F045D9"/>
    <w:rsid w:val="00F048B8"/>
    <w:rsid w:val="00F04CAC"/>
    <w:rsid w:val="00F0599D"/>
    <w:rsid w:val="00F060BA"/>
    <w:rsid w:val="00F06F25"/>
    <w:rsid w:val="00F07643"/>
    <w:rsid w:val="00F076FA"/>
    <w:rsid w:val="00F104DB"/>
    <w:rsid w:val="00F1051A"/>
    <w:rsid w:val="00F10699"/>
    <w:rsid w:val="00F10F2A"/>
    <w:rsid w:val="00F14D84"/>
    <w:rsid w:val="00F14E49"/>
    <w:rsid w:val="00F154F0"/>
    <w:rsid w:val="00F157FB"/>
    <w:rsid w:val="00F15A10"/>
    <w:rsid w:val="00F16C1A"/>
    <w:rsid w:val="00F20CED"/>
    <w:rsid w:val="00F211FE"/>
    <w:rsid w:val="00F21558"/>
    <w:rsid w:val="00F21B39"/>
    <w:rsid w:val="00F21D0B"/>
    <w:rsid w:val="00F228F4"/>
    <w:rsid w:val="00F22986"/>
    <w:rsid w:val="00F22A73"/>
    <w:rsid w:val="00F23518"/>
    <w:rsid w:val="00F245AA"/>
    <w:rsid w:val="00F24D61"/>
    <w:rsid w:val="00F256C2"/>
    <w:rsid w:val="00F25900"/>
    <w:rsid w:val="00F26B1B"/>
    <w:rsid w:val="00F26BD6"/>
    <w:rsid w:val="00F3000F"/>
    <w:rsid w:val="00F30539"/>
    <w:rsid w:val="00F30986"/>
    <w:rsid w:val="00F30A99"/>
    <w:rsid w:val="00F30CCB"/>
    <w:rsid w:val="00F313E8"/>
    <w:rsid w:val="00F315BD"/>
    <w:rsid w:val="00F31735"/>
    <w:rsid w:val="00F3189D"/>
    <w:rsid w:val="00F31C28"/>
    <w:rsid w:val="00F339AE"/>
    <w:rsid w:val="00F354BC"/>
    <w:rsid w:val="00F37057"/>
    <w:rsid w:val="00F37960"/>
    <w:rsid w:val="00F37DFA"/>
    <w:rsid w:val="00F40AAE"/>
    <w:rsid w:val="00F40EBF"/>
    <w:rsid w:val="00F41476"/>
    <w:rsid w:val="00F41EDA"/>
    <w:rsid w:val="00F4232D"/>
    <w:rsid w:val="00F4287B"/>
    <w:rsid w:val="00F42AEE"/>
    <w:rsid w:val="00F42C56"/>
    <w:rsid w:val="00F42CB9"/>
    <w:rsid w:val="00F42FCB"/>
    <w:rsid w:val="00F43E3D"/>
    <w:rsid w:val="00F43FF7"/>
    <w:rsid w:val="00F44866"/>
    <w:rsid w:val="00F4580B"/>
    <w:rsid w:val="00F458DE"/>
    <w:rsid w:val="00F45B45"/>
    <w:rsid w:val="00F46751"/>
    <w:rsid w:val="00F46EF9"/>
    <w:rsid w:val="00F51413"/>
    <w:rsid w:val="00F5264A"/>
    <w:rsid w:val="00F52AE3"/>
    <w:rsid w:val="00F53142"/>
    <w:rsid w:val="00F53F72"/>
    <w:rsid w:val="00F5409C"/>
    <w:rsid w:val="00F54E6A"/>
    <w:rsid w:val="00F5643B"/>
    <w:rsid w:val="00F568DC"/>
    <w:rsid w:val="00F57E90"/>
    <w:rsid w:val="00F60626"/>
    <w:rsid w:val="00F60B6D"/>
    <w:rsid w:val="00F60F17"/>
    <w:rsid w:val="00F61B4F"/>
    <w:rsid w:val="00F61E1C"/>
    <w:rsid w:val="00F624A8"/>
    <w:rsid w:val="00F6255C"/>
    <w:rsid w:val="00F62CF7"/>
    <w:rsid w:val="00F631DB"/>
    <w:rsid w:val="00F63665"/>
    <w:rsid w:val="00F643FF"/>
    <w:rsid w:val="00F647E6"/>
    <w:rsid w:val="00F6561E"/>
    <w:rsid w:val="00F65688"/>
    <w:rsid w:val="00F65706"/>
    <w:rsid w:val="00F65D47"/>
    <w:rsid w:val="00F65EA0"/>
    <w:rsid w:val="00F660F2"/>
    <w:rsid w:val="00F66C4A"/>
    <w:rsid w:val="00F66C6D"/>
    <w:rsid w:val="00F66CCA"/>
    <w:rsid w:val="00F679A6"/>
    <w:rsid w:val="00F67F65"/>
    <w:rsid w:val="00F7101E"/>
    <w:rsid w:val="00F71086"/>
    <w:rsid w:val="00F71852"/>
    <w:rsid w:val="00F71956"/>
    <w:rsid w:val="00F73B8E"/>
    <w:rsid w:val="00F74864"/>
    <w:rsid w:val="00F75875"/>
    <w:rsid w:val="00F765DC"/>
    <w:rsid w:val="00F766D7"/>
    <w:rsid w:val="00F768A7"/>
    <w:rsid w:val="00F76A83"/>
    <w:rsid w:val="00F7732F"/>
    <w:rsid w:val="00F77426"/>
    <w:rsid w:val="00F776C0"/>
    <w:rsid w:val="00F77871"/>
    <w:rsid w:val="00F77BCB"/>
    <w:rsid w:val="00F80F60"/>
    <w:rsid w:val="00F82338"/>
    <w:rsid w:val="00F82B00"/>
    <w:rsid w:val="00F8316C"/>
    <w:rsid w:val="00F83595"/>
    <w:rsid w:val="00F839F2"/>
    <w:rsid w:val="00F83E4A"/>
    <w:rsid w:val="00F84258"/>
    <w:rsid w:val="00F84B97"/>
    <w:rsid w:val="00F84FAD"/>
    <w:rsid w:val="00F90F12"/>
    <w:rsid w:val="00F9246A"/>
    <w:rsid w:val="00F92D5C"/>
    <w:rsid w:val="00F93018"/>
    <w:rsid w:val="00F9371B"/>
    <w:rsid w:val="00F94C7E"/>
    <w:rsid w:val="00F95599"/>
    <w:rsid w:val="00F958CE"/>
    <w:rsid w:val="00F9601E"/>
    <w:rsid w:val="00F967CD"/>
    <w:rsid w:val="00F96A7A"/>
    <w:rsid w:val="00F9703B"/>
    <w:rsid w:val="00F97131"/>
    <w:rsid w:val="00F97260"/>
    <w:rsid w:val="00F97361"/>
    <w:rsid w:val="00F97590"/>
    <w:rsid w:val="00F976F4"/>
    <w:rsid w:val="00F97AC5"/>
    <w:rsid w:val="00FA0091"/>
    <w:rsid w:val="00FA01B3"/>
    <w:rsid w:val="00FA0AE9"/>
    <w:rsid w:val="00FA0C12"/>
    <w:rsid w:val="00FA14C4"/>
    <w:rsid w:val="00FA1514"/>
    <w:rsid w:val="00FA1F9A"/>
    <w:rsid w:val="00FA22B7"/>
    <w:rsid w:val="00FA2422"/>
    <w:rsid w:val="00FA2BD7"/>
    <w:rsid w:val="00FA2C4D"/>
    <w:rsid w:val="00FA42F8"/>
    <w:rsid w:val="00FA4C21"/>
    <w:rsid w:val="00FA4F66"/>
    <w:rsid w:val="00FA5AB1"/>
    <w:rsid w:val="00FA6959"/>
    <w:rsid w:val="00FA740C"/>
    <w:rsid w:val="00FA7791"/>
    <w:rsid w:val="00FA7857"/>
    <w:rsid w:val="00FB0367"/>
    <w:rsid w:val="00FB063E"/>
    <w:rsid w:val="00FB0881"/>
    <w:rsid w:val="00FB0AC8"/>
    <w:rsid w:val="00FB10FA"/>
    <w:rsid w:val="00FB14F0"/>
    <w:rsid w:val="00FB186F"/>
    <w:rsid w:val="00FB1E7B"/>
    <w:rsid w:val="00FB2992"/>
    <w:rsid w:val="00FB2FAC"/>
    <w:rsid w:val="00FB47E5"/>
    <w:rsid w:val="00FB481F"/>
    <w:rsid w:val="00FB5E4B"/>
    <w:rsid w:val="00FB5F4D"/>
    <w:rsid w:val="00FB6049"/>
    <w:rsid w:val="00FB6576"/>
    <w:rsid w:val="00FB7215"/>
    <w:rsid w:val="00FC08EA"/>
    <w:rsid w:val="00FC0B29"/>
    <w:rsid w:val="00FC1306"/>
    <w:rsid w:val="00FC2A14"/>
    <w:rsid w:val="00FC2BCA"/>
    <w:rsid w:val="00FC3D3F"/>
    <w:rsid w:val="00FC58F1"/>
    <w:rsid w:val="00FC59AE"/>
    <w:rsid w:val="00FC6A63"/>
    <w:rsid w:val="00FC7885"/>
    <w:rsid w:val="00FC78A7"/>
    <w:rsid w:val="00FD00B9"/>
    <w:rsid w:val="00FD08EC"/>
    <w:rsid w:val="00FD14EB"/>
    <w:rsid w:val="00FD1FCD"/>
    <w:rsid w:val="00FD307D"/>
    <w:rsid w:val="00FD52BB"/>
    <w:rsid w:val="00FD6BF1"/>
    <w:rsid w:val="00FD7C99"/>
    <w:rsid w:val="00FE1310"/>
    <w:rsid w:val="00FE1B70"/>
    <w:rsid w:val="00FE278B"/>
    <w:rsid w:val="00FE34F2"/>
    <w:rsid w:val="00FE4948"/>
    <w:rsid w:val="00FE5112"/>
    <w:rsid w:val="00FE5182"/>
    <w:rsid w:val="00FE52FC"/>
    <w:rsid w:val="00FE5304"/>
    <w:rsid w:val="00FE5B29"/>
    <w:rsid w:val="00FE60C4"/>
    <w:rsid w:val="00FE63D9"/>
    <w:rsid w:val="00FE6945"/>
    <w:rsid w:val="00FE6962"/>
    <w:rsid w:val="00FE709E"/>
    <w:rsid w:val="00FE79B6"/>
    <w:rsid w:val="00FF0709"/>
    <w:rsid w:val="00FF0D4D"/>
    <w:rsid w:val="00FF12B5"/>
    <w:rsid w:val="00FF17BB"/>
    <w:rsid w:val="00FF22ED"/>
    <w:rsid w:val="00FF25F3"/>
    <w:rsid w:val="00FF34C8"/>
    <w:rsid w:val="00FF3643"/>
    <w:rsid w:val="00FF368C"/>
    <w:rsid w:val="00FF379C"/>
    <w:rsid w:val="00FF4997"/>
    <w:rsid w:val="00FF4ADE"/>
    <w:rsid w:val="00FF52D2"/>
    <w:rsid w:val="00FF5349"/>
    <w:rsid w:val="00FF5E36"/>
    <w:rsid w:val="00FF61E8"/>
    <w:rsid w:val="00FF627C"/>
    <w:rsid w:val="00FF672A"/>
    <w:rsid w:val="00FF6C4C"/>
    <w:rsid w:val="00FF709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1026"/>
    <o:shapelayout v:ext="edit">
      <o:idmap v:ext="edit" data="1"/>
    </o:shapelayout>
  </w:shapeDefaults>
  <w:decimalSymbol w:val=","/>
  <w:listSeparator w:val=","/>
  <w14:docId w14:val="5D271356"/>
  <w15:docId w15:val="{9F1F8687-D552-184B-96B9-CE07FA77816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99" w:defSemiHidden="0" w:defUnhideWhenUsed="0" w:defQFormat="0" w:count="376">
    <w:lsdException w:name="Normal" w:locked="1" w:uiPriority="0" w:qFormat="1"/>
    <w:lsdException w:name="heading 1" w:locked="1" w:uiPriority="0" w:qFormat="1"/>
    <w:lsdException w:name="heading 2" w:locked="1" w:uiPriority="0" w:qFormat="1"/>
    <w:lsdException w:name="heading 3" w:locked="1" w:uiPriority="0" w:qFormat="1"/>
    <w:lsdException w:name="heading 4" w:locked="1" w:uiPriority="0" w:qFormat="1"/>
    <w:lsdException w:name="heading 5" w:locked="1" w:uiPriority="0" w:qFormat="1"/>
    <w:lsdException w:name="heading 6" w:locked="1" w:uiPriority="0" w:qFormat="1"/>
    <w:lsdException w:name="heading 7" w:locked="1" w:semiHidden="1" w:uiPriority="0" w:unhideWhenUsed="1" w:qFormat="1"/>
    <w:lsdException w:name="heading 8" w:locked="1" w:semiHidden="1" w:uiPriority="0" w:unhideWhenUsed="1" w:qFormat="1"/>
    <w:lsdException w:name="heading 9" w:locked="1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locked="1" w:uiPriority="39"/>
    <w:lsdException w:name="toc 2" w:locked="1" w:uiPriority="39"/>
    <w:lsdException w:name="toc 3" w:locked="1" w:uiPriority="0"/>
    <w:lsdException w:name="toc 4" w:locked="1" w:uiPriority="0"/>
    <w:lsdException w:name="toc 5" w:locked="1" w:uiPriority="0"/>
    <w:lsdException w:name="toc 6" w:locked="1" w:uiPriority="0"/>
    <w:lsdException w:name="toc 7" w:locked="1" w:uiPriority="0"/>
    <w:lsdException w:name="toc 8" w:locked="1" w:uiPriority="0"/>
    <w:lsdException w:name="toc 9" w:locked="1" w:uiPriority="0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locked="1" w:uiPriority="0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locked="1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locked="1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locked="1"/>
    <w:lsdException w:name="FollowedHyperlink" w:semiHidden="1" w:unhideWhenUsed="1"/>
    <w:lsdException w:name="Strong" w:locked="1" w:uiPriority="0" w:qFormat="1"/>
    <w:lsdException w:name="Emphasis" w:locked="1" w:uiPriority="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6C1259"/>
    <w:pPr>
      <w:spacing w:before="120"/>
      <w:ind w:firstLine="709"/>
      <w:jc w:val="both"/>
    </w:pPr>
    <w:rPr>
      <w:rFonts w:ascii="Calibri" w:hAnsi="Calibri" w:cs="Calibri"/>
      <w:sz w:val="24"/>
      <w:szCs w:val="24"/>
    </w:rPr>
  </w:style>
  <w:style w:type="paragraph" w:styleId="Heading1">
    <w:name w:val="heading 1"/>
    <w:aliases w:val="H1"/>
    <w:basedOn w:val="Normal"/>
    <w:next w:val="Heading2"/>
    <w:link w:val="Heading1Char"/>
    <w:uiPriority w:val="99"/>
    <w:qFormat/>
    <w:rsid w:val="003F29FF"/>
    <w:pPr>
      <w:keepNext/>
      <w:numPr>
        <w:numId w:val="3"/>
      </w:numPr>
      <w:spacing w:before="600" w:after="120"/>
      <w:jc w:val="left"/>
      <w:outlineLvl w:val="0"/>
    </w:pPr>
    <w:rPr>
      <w:rFonts w:ascii="Cambria" w:hAnsi="Cambria"/>
      <w:bCs/>
      <w:caps/>
      <w:sz w:val="28"/>
      <w:szCs w:val="32"/>
    </w:rPr>
  </w:style>
  <w:style w:type="paragraph" w:styleId="Heading2">
    <w:name w:val="heading 2"/>
    <w:aliases w:val="H2,H21,H22"/>
    <w:basedOn w:val="Normal"/>
    <w:next w:val="Normal"/>
    <w:link w:val="Heading2Char"/>
    <w:uiPriority w:val="99"/>
    <w:qFormat/>
    <w:rsid w:val="003F29FF"/>
    <w:pPr>
      <w:keepNext/>
      <w:numPr>
        <w:ilvl w:val="1"/>
        <w:numId w:val="3"/>
      </w:numPr>
      <w:spacing w:before="360" w:after="120"/>
      <w:jc w:val="left"/>
      <w:outlineLvl w:val="1"/>
    </w:pPr>
    <w:rPr>
      <w:rFonts w:ascii="Cambria" w:hAnsi="Cambria"/>
      <w:bCs/>
      <w:iCs/>
      <w:caps/>
      <w:szCs w:val="28"/>
    </w:rPr>
  </w:style>
  <w:style w:type="paragraph" w:styleId="Heading3">
    <w:name w:val="heading 3"/>
    <w:aliases w:val="H3"/>
    <w:basedOn w:val="Heading2"/>
    <w:next w:val="Normal"/>
    <w:link w:val="Heading3Char"/>
    <w:uiPriority w:val="99"/>
    <w:qFormat/>
    <w:rsid w:val="003D0BE1"/>
    <w:pPr>
      <w:numPr>
        <w:ilvl w:val="2"/>
      </w:numPr>
      <w:ind w:left="0" w:hanging="709"/>
      <w:outlineLvl w:val="2"/>
    </w:pPr>
    <w:rPr>
      <w:caps w:val="0"/>
      <w:smallCaps/>
    </w:rPr>
  </w:style>
  <w:style w:type="paragraph" w:styleId="Heading4">
    <w:name w:val="heading 4"/>
    <w:aliases w:val="H4,H41,H42,H43,H411,H421"/>
    <w:basedOn w:val="Normal"/>
    <w:next w:val="Normal"/>
    <w:link w:val="Heading4Char"/>
    <w:uiPriority w:val="99"/>
    <w:qFormat/>
    <w:rsid w:val="007C1306"/>
    <w:pPr>
      <w:keepNext/>
      <w:numPr>
        <w:ilvl w:val="3"/>
        <w:numId w:val="2"/>
      </w:numPr>
      <w:spacing w:before="240" w:after="60" w:line="360" w:lineRule="auto"/>
      <w:jc w:val="left"/>
      <w:outlineLvl w:val="3"/>
    </w:pPr>
    <w:rPr>
      <w:rFonts w:ascii="Arial" w:hAnsi="Arial" w:cs="Times New Roman"/>
      <w:bCs/>
      <w:sz w:val="20"/>
      <w:szCs w:val="28"/>
    </w:rPr>
  </w:style>
  <w:style w:type="paragraph" w:styleId="Heading5">
    <w:name w:val="heading 5"/>
    <w:aliases w:val="H5"/>
    <w:basedOn w:val="Normal"/>
    <w:next w:val="Normal"/>
    <w:link w:val="Heading5Char"/>
    <w:uiPriority w:val="99"/>
    <w:qFormat/>
    <w:rsid w:val="007C1306"/>
    <w:pPr>
      <w:keepNext/>
      <w:numPr>
        <w:ilvl w:val="4"/>
        <w:numId w:val="2"/>
      </w:numPr>
      <w:spacing w:before="240" w:after="60" w:line="360" w:lineRule="auto"/>
      <w:jc w:val="left"/>
      <w:outlineLvl w:val="4"/>
    </w:pPr>
    <w:rPr>
      <w:rFonts w:ascii="Arial" w:hAnsi="Arial" w:cs="Times New Roman"/>
      <w:bCs/>
      <w:iCs/>
      <w:sz w:val="20"/>
      <w:szCs w:val="26"/>
    </w:rPr>
  </w:style>
  <w:style w:type="paragraph" w:styleId="Heading6">
    <w:name w:val="heading 6"/>
    <w:aliases w:val="H6"/>
    <w:basedOn w:val="Normal"/>
    <w:next w:val="Normal"/>
    <w:link w:val="Heading6Char"/>
    <w:uiPriority w:val="99"/>
    <w:qFormat/>
    <w:rsid w:val="007C1306"/>
    <w:pPr>
      <w:keepNext/>
      <w:numPr>
        <w:ilvl w:val="5"/>
        <w:numId w:val="2"/>
      </w:numPr>
      <w:spacing w:before="240" w:after="60"/>
      <w:jc w:val="left"/>
      <w:outlineLvl w:val="5"/>
    </w:pPr>
    <w:rPr>
      <w:bCs/>
      <w:szCs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aliases w:val="H1 Char"/>
    <w:link w:val="Heading1"/>
    <w:uiPriority w:val="99"/>
    <w:locked/>
    <w:rsid w:val="003F29FF"/>
    <w:rPr>
      <w:rFonts w:ascii="Cambria" w:hAnsi="Cambria" w:cs="Calibri"/>
      <w:bCs/>
      <w:caps/>
      <w:sz w:val="32"/>
      <w:szCs w:val="32"/>
      <w:lang w:val="ru-RU" w:eastAsia="ru-RU" w:bidi="ar-SA"/>
    </w:rPr>
  </w:style>
  <w:style w:type="character" w:customStyle="1" w:styleId="Heading2Char">
    <w:name w:val="Heading 2 Char"/>
    <w:aliases w:val="H2 Char,H21 Char,H22 Char"/>
    <w:link w:val="Heading2"/>
    <w:uiPriority w:val="9"/>
    <w:semiHidden/>
    <w:rsid w:val="003B2D17"/>
    <w:rPr>
      <w:rFonts w:ascii="Cambria" w:eastAsia="Times New Roman" w:hAnsi="Cambria" w:cs="Times New Roman"/>
      <w:b/>
      <w:bCs/>
      <w:i/>
      <w:iCs/>
      <w:sz w:val="28"/>
      <w:szCs w:val="28"/>
    </w:rPr>
  </w:style>
  <w:style w:type="character" w:customStyle="1" w:styleId="Heading3Char">
    <w:name w:val="Heading 3 Char"/>
    <w:aliases w:val="H3 Char"/>
    <w:link w:val="Heading3"/>
    <w:uiPriority w:val="9"/>
    <w:semiHidden/>
    <w:rsid w:val="003B2D17"/>
    <w:rPr>
      <w:rFonts w:ascii="Cambria" w:eastAsia="Times New Roman" w:hAnsi="Cambria" w:cs="Times New Roman"/>
      <w:b/>
      <w:bCs/>
      <w:sz w:val="26"/>
      <w:szCs w:val="26"/>
    </w:rPr>
  </w:style>
  <w:style w:type="character" w:customStyle="1" w:styleId="Heading4Char">
    <w:name w:val="Heading 4 Char"/>
    <w:aliases w:val="H4 Char,H41 Char,H42 Char,H43 Char,H411 Char,H421 Char"/>
    <w:link w:val="Heading4"/>
    <w:uiPriority w:val="9"/>
    <w:semiHidden/>
    <w:rsid w:val="003B2D17"/>
    <w:rPr>
      <w:rFonts w:ascii="Calibri" w:eastAsia="Times New Roman" w:hAnsi="Calibri" w:cs="Times New Roman"/>
      <w:b/>
      <w:bCs/>
      <w:sz w:val="28"/>
      <w:szCs w:val="28"/>
    </w:rPr>
  </w:style>
  <w:style w:type="character" w:customStyle="1" w:styleId="Heading5Char">
    <w:name w:val="Heading 5 Char"/>
    <w:aliases w:val="H5 Char"/>
    <w:link w:val="Heading5"/>
    <w:uiPriority w:val="9"/>
    <w:semiHidden/>
    <w:rsid w:val="003B2D17"/>
    <w:rPr>
      <w:rFonts w:ascii="Calibri" w:eastAsia="Times New Roman" w:hAnsi="Calibri" w:cs="Times New Roman"/>
      <w:b/>
      <w:bCs/>
      <w:i/>
      <w:iCs/>
      <w:sz w:val="26"/>
      <w:szCs w:val="26"/>
    </w:rPr>
  </w:style>
  <w:style w:type="character" w:customStyle="1" w:styleId="Heading6Char">
    <w:name w:val="Heading 6 Char"/>
    <w:aliases w:val="H6 Char"/>
    <w:link w:val="Heading6"/>
    <w:uiPriority w:val="9"/>
    <w:semiHidden/>
    <w:rsid w:val="003B2D17"/>
    <w:rPr>
      <w:rFonts w:ascii="Calibri" w:eastAsia="Times New Roman" w:hAnsi="Calibri" w:cs="Times New Roman"/>
      <w:b/>
      <w:bCs/>
    </w:rPr>
  </w:style>
  <w:style w:type="paragraph" w:styleId="Caption">
    <w:name w:val="caption"/>
    <w:basedOn w:val="Normal"/>
    <w:next w:val="Normal"/>
    <w:uiPriority w:val="99"/>
    <w:qFormat/>
    <w:rsid w:val="00F21558"/>
    <w:pPr>
      <w:keepNext/>
      <w:ind w:firstLine="0"/>
      <w:jc w:val="center"/>
    </w:pPr>
    <w:rPr>
      <w:b/>
      <w:bCs/>
      <w:sz w:val="20"/>
      <w:szCs w:val="20"/>
    </w:rPr>
  </w:style>
  <w:style w:type="paragraph" w:styleId="BalloonText">
    <w:name w:val="Balloon Text"/>
    <w:basedOn w:val="Normal"/>
    <w:link w:val="BalloonTextChar"/>
    <w:uiPriority w:val="99"/>
    <w:semiHidden/>
    <w:rsid w:val="002B0640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link w:val="BalloonText"/>
    <w:uiPriority w:val="99"/>
    <w:semiHidden/>
    <w:rsid w:val="003B2D17"/>
    <w:rPr>
      <w:rFonts w:cs="Calibri"/>
      <w:sz w:val="0"/>
      <w:szCs w:val="0"/>
    </w:rPr>
  </w:style>
  <w:style w:type="paragraph" w:customStyle="1" w:styleId="a">
    <w:name w:val="Таблица"/>
    <w:basedOn w:val="Normal"/>
    <w:uiPriority w:val="99"/>
    <w:rsid w:val="002B0640"/>
    <w:pPr>
      <w:suppressAutoHyphens/>
      <w:spacing w:before="60" w:after="60" w:line="312" w:lineRule="auto"/>
    </w:pPr>
    <w:rPr>
      <w:rFonts w:ascii="Times New Roman" w:hAnsi="Times New Roman"/>
      <w:sz w:val="22"/>
      <w:szCs w:val="20"/>
    </w:rPr>
  </w:style>
  <w:style w:type="paragraph" w:styleId="BodyTextIndent3">
    <w:name w:val="Body Text Indent 3"/>
    <w:basedOn w:val="Normal"/>
    <w:link w:val="BodyTextIndent3Char"/>
    <w:uiPriority w:val="99"/>
    <w:rsid w:val="002B0640"/>
    <w:pPr>
      <w:spacing w:before="0" w:after="120"/>
      <w:ind w:firstLine="567"/>
    </w:pPr>
    <w:rPr>
      <w:rFonts w:cs="Arial"/>
    </w:rPr>
  </w:style>
  <w:style w:type="character" w:customStyle="1" w:styleId="BodyTextIndent3Char">
    <w:name w:val="Body Text Indent 3 Char"/>
    <w:link w:val="BodyTextIndent3"/>
    <w:uiPriority w:val="99"/>
    <w:semiHidden/>
    <w:rsid w:val="003B2D17"/>
    <w:rPr>
      <w:rFonts w:ascii="Calibri" w:hAnsi="Calibri" w:cs="Calibri"/>
      <w:sz w:val="16"/>
      <w:szCs w:val="16"/>
    </w:rPr>
  </w:style>
  <w:style w:type="character" w:styleId="CommentReference">
    <w:name w:val="annotation reference"/>
    <w:uiPriority w:val="99"/>
    <w:semiHidden/>
    <w:rsid w:val="002B0640"/>
    <w:rPr>
      <w:rFonts w:cs="Times New Roman"/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rsid w:val="002B0640"/>
    <w:rPr>
      <w:szCs w:val="20"/>
    </w:rPr>
  </w:style>
  <w:style w:type="character" w:customStyle="1" w:styleId="CommentTextChar">
    <w:name w:val="Comment Text Char"/>
    <w:link w:val="CommentText"/>
    <w:uiPriority w:val="99"/>
    <w:semiHidden/>
    <w:rsid w:val="003B2D17"/>
    <w:rPr>
      <w:rFonts w:ascii="Calibri" w:hAnsi="Calibri" w:cs="Calibri"/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rsid w:val="002B0640"/>
    <w:rPr>
      <w:b/>
      <w:bCs/>
    </w:rPr>
  </w:style>
  <w:style w:type="character" w:customStyle="1" w:styleId="CommentSubjectChar">
    <w:name w:val="Comment Subject Char"/>
    <w:link w:val="CommentSubject"/>
    <w:uiPriority w:val="99"/>
    <w:semiHidden/>
    <w:rsid w:val="003B2D17"/>
    <w:rPr>
      <w:rFonts w:ascii="Calibri" w:hAnsi="Calibri" w:cs="Calibri"/>
      <w:b/>
      <w:bCs/>
      <w:sz w:val="20"/>
      <w:szCs w:val="20"/>
    </w:rPr>
  </w:style>
  <w:style w:type="paragraph" w:customStyle="1" w:styleId="a0">
    <w:name w:val="Информация"/>
    <w:basedOn w:val="Normal"/>
    <w:uiPriority w:val="99"/>
    <w:rsid w:val="002B0640"/>
    <w:pPr>
      <w:spacing w:before="0"/>
    </w:pPr>
  </w:style>
  <w:style w:type="paragraph" w:customStyle="1" w:styleId="a1">
    <w:name w:val="Название документа"/>
    <w:basedOn w:val="Normal"/>
    <w:autoRedefine/>
    <w:uiPriority w:val="99"/>
    <w:rsid w:val="00633A05"/>
    <w:pPr>
      <w:spacing w:before="2400"/>
      <w:ind w:firstLine="0"/>
      <w:jc w:val="center"/>
    </w:pPr>
    <w:rPr>
      <w:rFonts w:ascii="Cambria" w:hAnsi="Cambria"/>
      <w:caps/>
      <w:sz w:val="48"/>
      <w:szCs w:val="40"/>
    </w:rPr>
  </w:style>
  <w:style w:type="paragraph" w:styleId="BodyText">
    <w:name w:val="Body Text"/>
    <w:basedOn w:val="Normal"/>
    <w:link w:val="BodyTextChar"/>
    <w:uiPriority w:val="99"/>
    <w:rsid w:val="009F67E0"/>
    <w:pPr>
      <w:spacing w:after="120"/>
    </w:pPr>
  </w:style>
  <w:style w:type="character" w:customStyle="1" w:styleId="BodyTextChar">
    <w:name w:val="Body Text Char"/>
    <w:link w:val="BodyText"/>
    <w:uiPriority w:val="99"/>
    <w:locked/>
    <w:rsid w:val="0007197B"/>
    <w:rPr>
      <w:rFonts w:ascii="Arial" w:hAnsi="Arial" w:cs="Times New Roman"/>
      <w:sz w:val="24"/>
      <w:szCs w:val="24"/>
    </w:rPr>
  </w:style>
  <w:style w:type="paragraph" w:styleId="Header">
    <w:name w:val="header"/>
    <w:basedOn w:val="Normal"/>
    <w:link w:val="HeaderChar"/>
    <w:uiPriority w:val="99"/>
    <w:rsid w:val="002B0640"/>
    <w:pPr>
      <w:pBdr>
        <w:bottom w:val="single" w:sz="4" w:space="1" w:color="339966"/>
      </w:pBdr>
      <w:tabs>
        <w:tab w:val="center" w:pos="4677"/>
        <w:tab w:val="right" w:pos="9355"/>
      </w:tabs>
      <w:jc w:val="right"/>
    </w:pPr>
    <w:rPr>
      <w:caps/>
      <w:szCs w:val="22"/>
    </w:rPr>
  </w:style>
  <w:style w:type="character" w:customStyle="1" w:styleId="HeaderChar">
    <w:name w:val="Header Char"/>
    <w:link w:val="Header"/>
    <w:uiPriority w:val="99"/>
    <w:semiHidden/>
    <w:rsid w:val="003B2D17"/>
    <w:rPr>
      <w:rFonts w:ascii="Calibri" w:hAnsi="Calibri" w:cs="Calibri"/>
      <w:sz w:val="24"/>
      <w:szCs w:val="24"/>
    </w:rPr>
  </w:style>
  <w:style w:type="paragraph" w:styleId="Footer">
    <w:name w:val="footer"/>
    <w:basedOn w:val="Normal"/>
    <w:link w:val="FooterChar"/>
    <w:uiPriority w:val="99"/>
    <w:rsid w:val="002B0640"/>
    <w:pPr>
      <w:tabs>
        <w:tab w:val="center" w:pos="4677"/>
        <w:tab w:val="right" w:pos="9355"/>
      </w:tabs>
    </w:pPr>
    <w:rPr>
      <w:sz w:val="16"/>
    </w:rPr>
  </w:style>
  <w:style w:type="character" w:customStyle="1" w:styleId="FooterChar">
    <w:name w:val="Footer Char"/>
    <w:link w:val="Footer"/>
    <w:uiPriority w:val="99"/>
    <w:semiHidden/>
    <w:rsid w:val="003B2D17"/>
    <w:rPr>
      <w:rFonts w:ascii="Calibri" w:hAnsi="Calibri" w:cs="Calibri"/>
      <w:sz w:val="24"/>
      <w:szCs w:val="24"/>
    </w:rPr>
  </w:style>
  <w:style w:type="paragraph" w:styleId="List">
    <w:name w:val="List"/>
    <w:basedOn w:val="Normal"/>
    <w:uiPriority w:val="99"/>
    <w:rsid w:val="002B0640"/>
    <w:pPr>
      <w:numPr>
        <w:numId w:val="1"/>
      </w:numPr>
      <w:suppressAutoHyphens/>
      <w:spacing w:before="0" w:after="80"/>
    </w:pPr>
    <w:rPr>
      <w:rFonts w:ascii="Times New Roman" w:hAnsi="Times New Roman" w:cs="Times New Roman"/>
      <w:sz w:val="22"/>
      <w:szCs w:val="20"/>
    </w:rPr>
  </w:style>
  <w:style w:type="paragraph" w:styleId="TOC1">
    <w:name w:val="toc 1"/>
    <w:basedOn w:val="Normal"/>
    <w:next w:val="Normal"/>
    <w:autoRedefine/>
    <w:uiPriority w:val="39"/>
    <w:rsid w:val="00E9245E"/>
    <w:pPr>
      <w:spacing w:before="0"/>
      <w:ind w:firstLine="0"/>
      <w:jc w:val="left"/>
    </w:pPr>
    <w:rPr>
      <w:rFonts w:cs="Arial"/>
      <w:bCs/>
      <w:szCs w:val="22"/>
    </w:rPr>
  </w:style>
  <w:style w:type="character" w:styleId="Hyperlink">
    <w:name w:val="Hyperlink"/>
    <w:uiPriority w:val="99"/>
    <w:rsid w:val="002B0640"/>
    <w:rPr>
      <w:rFonts w:cs="Times New Roman"/>
      <w:color w:val="0000FF"/>
      <w:u w:val="single"/>
    </w:rPr>
  </w:style>
  <w:style w:type="table" w:styleId="TableGrid">
    <w:name w:val="Table Grid"/>
    <w:basedOn w:val="TableNormal"/>
    <w:uiPriority w:val="99"/>
    <w:rsid w:val="009A337B"/>
    <w:pPr>
      <w:spacing w:before="120" w:line="360" w:lineRule="auto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TableList3">
    <w:name w:val="Table List 3"/>
    <w:basedOn w:val="TableNormal"/>
    <w:uiPriority w:val="99"/>
    <w:rsid w:val="00E2377C"/>
    <w:pPr>
      <w:spacing w:before="120" w:line="360" w:lineRule="auto"/>
      <w:jc w:val="both"/>
    </w:pPr>
    <w:tblPr>
      <w:tblBorders>
        <w:top w:val="single" w:sz="12" w:space="0" w:color="000000"/>
        <w:bottom w:val="single" w:sz="12" w:space="0" w:color="000000"/>
        <w:insideH w:val="single" w:sz="6" w:space="0" w:color="000000"/>
      </w:tblBorders>
    </w:tblPr>
    <w:tblStylePr w:type="firstRow">
      <w:rPr>
        <w:rFonts w:cs="Times New Roman"/>
        <w:b/>
        <w:bCs/>
        <w:color w:val="000080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rFonts w:cs="Times New Roman"/>
      </w:rPr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swCell">
      <w:rPr>
        <w:rFonts w:cs="Times New Roman"/>
        <w:i/>
        <w:iCs/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Grid7">
    <w:name w:val="Table Grid 7"/>
    <w:basedOn w:val="TableNormal"/>
    <w:uiPriority w:val="99"/>
    <w:rsid w:val="00E2377C"/>
    <w:pPr>
      <w:spacing w:before="120" w:line="360" w:lineRule="auto"/>
      <w:jc w:val="both"/>
    </w:pPr>
    <w:rPr>
      <w:b/>
      <w:bCs/>
    </w:r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</w:tblPr>
    <w:tblStylePr w:type="firstRow">
      <w:rPr>
        <w:rFonts w:cs="Times New Roman"/>
        <w:b w:val="0"/>
        <w:bCs w:val="0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rFonts w:cs="Times New Roman"/>
        <w:b w:val="0"/>
        <w:bCs w:val="0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rFonts w:cs="Times New Roman"/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rFonts w:cs="Times New Roman"/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rPr>
        <w:rFonts w:cs="Times New Roman"/>
      </w:rPr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paragraph" w:styleId="TOC2">
    <w:name w:val="toc 2"/>
    <w:basedOn w:val="Normal"/>
    <w:next w:val="Normal"/>
    <w:autoRedefine/>
    <w:uiPriority w:val="39"/>
    <w:rsid w:val="00E9245E"/>
    <w:pPr>
      <w:spacing w:before="0"/>
      <w:jc w:val="left"/>
    </w:pPr>
    <w:rPr>
      <w:bCs/>
      <w:sz w:val="20"/>
      <w:szCs w:val="20"/>
    </w:rPr>
  </w:style>
  <w:style w:type="paragraph" w:styleId="TOC3">
    <w:name w:val="toc 3"/>
    <w:basedOn w:val="Normal"/>
    <w:next w:val="Normal"/>
    <w:autoRedefine/>
    <w:uiPriority w:val="99"/>
    <w:rsid w:val="00E9245E"/>
    <w:pPr>
      <w:spacing w:before="0"/>
      <w:ind w:left="220"/>
      <w:jc w:val="left"/>
    </w:pPr>
    <w:rPr>
      <w:i/>
      <w:sz w:val="20"/>
      <w:szCs w:val="20"/>
    </w:rPr>
  </w:style>
  <w:style w:type="paragraph" w:styleId="TOC4">
    <w:name w:val="toc 4"/>
    <w:basedOn w:val="Normal"/>
    <w:next w:val="Normal"/>
    <w:autoRedefine/>
    <w:uiPriority w:val="99"/>
    <w:semiHidden/>
    <w:rsid w:val="008873CD"/>
    <w:pPr>
      <w:spacing w:before="0"/>
      <w:ind w:left="440"/>
      <w:jc w:val="left"/>
    </w:pPr>
    <w:rPr>
      <w:rFonts w:ascii="Times New Roman" w:hAnsi="Times New Roman"/>
      <w:sz w:val="20"/>
      <w:szCs w:val="20"/>
    </w:rPr>
  </w:style>
  <w:style w:type="paragraph" w:styleId="TOC5">
    <w:name w:val="toc 5"/>
    <w:basedOn w:val="Normal"/>
    <w:next w:val="Normal"/>
    <w:autoRedefine/>
    <w:uiPriority w:val="99"/>
    <w:semiHidden/>
    <w:rsid w:val="008873CD"/>
    <w:pPr>
      <w:spacing w:before="0"/>
      <w:ind w:left="660"/>
      <w:jc w:val="left"/>
    </w:pPr>
    <w:rPr>
      <w:rFonts w:ascii="Times New Roman" w:hAnsi="Times New Roman"/>
      <w:sz w:val="20"/>
      <w:szCs w:val="20"/>
    </w:rPr>
  </w:style>
  <w:style w:type="paragraph" w:styleId="TOC6">
    <w:name w:val="toc 6"/>
    <w:basedOn w:val="Normal"/>
    <w:next w:val="Normal"/>
    <w:autoRedefine/>
    <w:uiPriority w:val="99"/>
    <w:semiHidden/>
    <w:rsid w:val="008873CD"/>
    <w:pPr>
      <w:spacing w:before="0"/>
      <w:ind w:left="880"/>
      <w:jc w:val="left"/>
    </w:pPr>
    <w:rPr>
      <w:rFonts w:ascii="Times New Roman" w:hAnsi="Times New Roman"/>
      <w:sz w:val="20"/>
      <w:szCs w:val="20"/>
    </w:rPr>
  </w:style>
  <w:style w:type="paragraph" w:styleId="TOC7">
    <w:name w:val="toc 7"/>
    <w:basedOn w:val="Normal"/>
    <w:next w:val="Normal"/>
    <w:autoRedefine/>
    <w:uiPriority w:val="99"/>
    <w:semiHidden/>
    <w:rsid w:val="008873CD"/>
    <w:pPr>
      <w:spacing w:before="0"/>
      <w:ind w:left="1100"/>
      <w:jc w:val="left"/>
    </w:pPr>
    <w:rPr>
      <w:rFonts w:ascii="Times New Roman" w:hAnsi="Times New Roman"/>
      <w:sz w:val="20"/>
      <w:szCs w:val="20"/>
    </w:rPr>
  </w:style>
  <w:style w:type="paragraph" w:styleId="TOC8">
    <w:name w:val="toc 8"/>
    <w:basedOn w:val="Normal"/>
    <w:next w:val="Normal"/>
    <w:autoRedefine/>
    <w:uiPriority w:val="99"/>
    <w:semiHidden/>
    <w:rsid w:val="008873CD"/>
    <w:pPr>
      <w:spacing w:before="0"/>
      <w:ind w:left="1320"/>
      <w:jc w:val="left"/>
    </w:pPr>
    <w:rPr>
      <w:rFonts w:ascii="Times New Roman" w:hAnsi="Times New Roman"/>
      <w:sz w:val="20"/>
      <w:szCs w:val="20"/>
    </w:rPr>
  </w:style>
  <w:style w:type="paragraph" w:styleId="TOC9">
    <w:name w:val="toc 9"/>
    <w:basedOn w:val="Normal"/>
    <w:next w:val="Normal"/>
    <w:autoRedefine/>
    <w:uiPriority w:val="99"/>
    <w:semiHidden/>
    <w:rsid w:val="008873CD"/>
    <w:pPr>
      <w:spacing w:before="0"/>
      <w:ind w:left="1540"/>
      <w:jc w:val="left"/>
    </w:pPr>
    <w:rPr>
      <w:rFonts w:ascii="Times New Roman" w:hAnsi="Times New Roman"/>
      <w:sz w:val="20"/>
      <w:szCs w:val="20"/>
    </w:rPr>
  </w:style>
  <w:style w:type="paragraph" w:styleId="TableofFigures">
    <w:name w:val="table of figures"/>
    <w:basedOn w:val="Normal"/>
    <w:next w:val="Normal"/>
    <w:uiPriority w:val="99"/>
    <w:semiHidden/>
    <w:rsid w:val="0053599A"/>
    <w:pPr>
      <w:ind w:firstLine="0"/>
    </w:pPr>
  </w:style>
  <w:style w:type="paragraph" w:styleId="FootnoteText">
    <w:name w:val="footnote text"/>
    <w:basedOn w:val="Normal"/>
    <w:link w:val="FootnoteTextChar"/>
    <w:uiPriority w:val="99"/>
    <w:semiHidden/>
    <w:rsid w:val="00A47E5A"/>
    <w:rPr>
      <w:sz w:val="20"/>
      <w:szCs w:val="20"/>
    </w:rPr>
  </w:style>
  <w:style w:type="character" w:customStyle="1" w:styleId="FootnoteTextChar">
    <w:name w:val="Footnote Text Char"/>
    <w:link w:val="FootnoteText"/>
    <w:uiPriority w:val="99"/>
    <w:semiHidden/>
    <w:rsid w:val="003B2D17"/>
    <w:rPr>
      <w:rFonts w:ascii="Calibri" w:hAnsi="Calibri" w:cs="Calibri"/>
      <w:sz w:val="20"/>
      <w:szCs w:val="20"/>
    </w:rPr>
  </w:style>
  <w:style w:type="character" w:styleId="FootnoteReference">
    <w:name w:val="footnote reference"/>
    <w:uiPriority w:val="99"/>
    <w:semiHidden/>
    <w:rsid w:val="00A47E5A"/>
    <w:rPr>
      <w:rFonts w:cs="Times New Roman"/>
      <w:vertAlign w:val="superscript"/>
    </w:rPr>
  </w:style>
  <w:style w:type="paragraph" w:customStyle="1" w:styleId="1">
    <w:name w:val="Стиль Заголовок 1"/>
    <w:aliases w:val="H1 + По центру Слева:  0 см Первая строка:  0 см"/>
    <w:basedOn w:val="Heading1"/>
    <w:uiPriority w:val="99"/>
    <w:rsid w:val="00094528"/>
    <w:pPr>
      <w:ind w:firstLine="0"/>
      <w:jc w:val="center"/>
    </w:pPr>
    <w:rPr>
      <w:rFonts w:ascii="Times New Roman" w:hAnsi="Times New Roman" w:cs="Times New Roman"/>
      <w:bCs w:val="0"/>
      <w:szCs w:val="20"/>
    </w:rPr>
  </w:style>
  <w:style w:type="paragraph" w:styleId="EnvelopeReturn">
    <w:name w:val="envelope return"/>
    <w:basedOn w:val="Normal"/>
    <w:uiPriority w:val="99"/>
    <w:rsid w:val="00A87CDA"/>
    <w:rPr>
      <w:rFonts w:cs="Arial"/>
      <w:sz w:val="20"/>
      <w:szCs w:val="20"/>
    </w:rPr>
  </w:style>
  <w:style w:type="paragraph" w:styleId="NormalWeb">
    <w:name w:val="Normal (Web)"/>
    <w:basedOn w:val="Normal"/>
    <w:uiPriority w:val="99"/>
    <w:rsid w:val="00615DD4"/>
    <w:rPr>
      <w:rFonts w:ascii="Times New Roman" w:hAnsi="Times New Roman"/>
    </w:rPr>
  </w:style>
  <w:style w:type="character" w:styleId="PlaceholderText">
    <w:name w:val="Placeholder Text"/>
    <w:uiPriority w:val="99"/>
    <w:semiHidden/>
    <w:rsid w:val="00232E3D"/>
    <w:rPr>
      <w:rFonts w:cs="Times New Roman"/>
      <w:color w:val="808080"/>
    </w:rPr>
  </w:style>
  <w:style w:type="paragraph" w:styleId="ListParagraph">
    <w:name w:val="List Paragraph"/>
    <w:basedOn w:val="Normal"/>
    <w:uiPriority w:val="99"/>
    <w:qFormat/>
    <w:rsid w:val="00526540"/>
    <w:pPr>
      <w:ind w:left="720"/>
      <w:contextualSpacing/>
    </w:pPr>
  </w:style>
  <w:style w:type="table" w:styleId="TableSimple1">
    <w:name w:val="Table Simple 1"/>
    <w:basedOn w:val="TableNormal"/>
    <w:uiPriority w:val="99"/>
    <w:rsid w:val="00A357E7"/>
    <w:pPr>
      <w:spacing w:before="120"/>
      <w:ind w:firstLine="709"/>
      <w:jc w:val="both"/>
    </w:pPr>
    <w:tblPr>
      <w:tblBorders>
        <w:top w:val="single" w:sz="12" w:space="0" w:color="008000"/>
        <w:bottom w:val="single" w:sz="12" w:space="0" w:color="008000"/>
      </w:tblBorders>
    </w:tblPr>
    <w:tblStylePr w:type="firstRow">
      <w:rPr>
        <w:rFonts w:cs="Times New Roman"/>
      </w:rPr>
      <w:tblPr/>
      <w:tcPr>
        <w:tcBorders>
          <w:bottom w:val="single" w:sz="6" w:space="0" w:color="008000"/>
          <w:tl2br w:val="none" w:sz="0" w:space="0" w:color="auto"/>
          <w:tr2bl w:val="none" w:sz="0" w:space="0" w:color="auto"/>
        </w:tcBorders>
      </w:tcPr>
    </w:tblStylePr>
    <w:tblStylePr w:type="lastRow">
      <w:rPr>
        <w:rFonts w:cs="Times New Roman"/>
      </w:rPr>
      <w:tblPr/>
      <w:tcPr>
        <w:tcBorders>
          <w:top w:val="single" w:sz="6" w:space="0" w:color="008000"/>
          <w:tl2br w:val="none" w:sz="0" w:space="0" w:color="auto"/>
          <w:tr2bl w:val="none" w:sz="0" w:space="0" w:color="auto"/>
        </w:tcBorders>
      </w:tcPr>
    </w:tblStylePr>
  </w:style>
  <w:style w:type="table" w:styleId="TableGrid4">
    <w:name w:val="Table Grid 4"/>
    <w:basedOn w:val="TableNormal"/>
    <w:uiPriority w:val="99"/>
    <w:rsid w:val="00BC65D7"/>
    <w:pPr>
      <w:spacing w:before="120"/>
      <w:ind w:firstLine="709"/>
      <w:jc w:val="both"/>
    </w:pPr>
    <w:tblPr>
      <w:tblBorders>
        <w:left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</w:tblPr>
    <w:tblStylePr w:type="firstRow">
      <w:rPr>
        <w:rFonts w:cs="Times New Roman"/>
        <w:color w:val="auto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Row">
      <w:rPr>
        <w:rFonts w:cs="Times New Roman"/>
        <w:b/>
        <w:bCs/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Col">
      <w:rPr>
        <w:rFonts w:cs="Times New Roman"/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olumns2">
    <w:name w:val="Table Columns 2"/>
    <w:basedOn w:val="TableNormal"/>
    <w:uiPriority w:val="99"/>
    <w:rsid w:val="00BC65D7"/>
    <w:pPr>
      <w:spacing w:before="120"/>
      <w:ind w:firstLine="709"/>
      <w:jc w:val="both"/>
    </w:pPr>
    <w:rPr>
      <w:b/>
      <w:bCs/>
    </w:rPr>
    <w:tblPr>
      <w:tblStyleColBandSize w:val="1"/>
    </w:tblPr>
    <w:tblStylePr w:type="firstRow">
      <w:rPr>
        <w:rFonts w:cs="Times New Roman"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rFonts w:cs="Times New Roman"/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rPr>
        <w:rFonts w:cs="Times New Roman"/>
        <w:b w:val="0"/>
        <w:bCs w:val="0"/>
        <w:color w:val="00000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rFonts w:cs="Times New Roman"/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rFonts w:cs="Times New Roman"/>
        <w:color w:val="auto"/>
      </w:rPr>
      <w:tblPr/>
      <w:tcPr>
        <w:shd w:val="pct30" w:color="000000" w:fill="FFFFFF"/>
      </w:tcPr>
    </w:tblStylePr>
    <w:tblStylePr w:type="band2Vert">
      <w:rPr>
        <w:rFonts w:cs="Times New Roman"/>
        <w:color w:val="auto"/>
      </w:rPr>
      <w:tblPr/>
      <w:tcPr>
        <w:shd w:val="pct25" w:color="00FF00" w:fill="FFFFFF"/>
      </w:tcPr>
    </w:tblStylePr>
    <w:tblStylePr w:type="neCell">
      <w:rPr>
        <w:rFonts w:cs="Times New Roman"/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rFonts w:cs="Times New Roman"/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LightShading-Accent4">
    <w:name w:val="Light Shading Accent 4"/>
    <w:basedOn w:val="TableNormal"/>
    <w:uiPriority w:val="99"/>
    <w:rsid w:val="00BC65D7"/>
    <w:rPr>
      <w:color w:val="5F497A"/>
    </w:rPr>
    <w:tblPr>
      <w:tblStyleRowBandSize w:val="1"/>
      <w:tblStyleColBandSize w:val="1"/>
      <w:tblBorders>
        <w:top w:val="single" w:sz="8" w:space="0" w:color="8064A2"/>
        <w:bottom w:val="single" w:sz="8" w:space="0" w:color="8064A2"/>
      </w:tblBorders>
    </w:tblPr>
    <w:tblStylePr w:type="firstRow">
      <w:pPr>
        <w:spacing w:before="0" w:after="0"/>
      </w:pPr>
      <w:rPr>
        <w:rFonts w:cs="Times New Roman"/>
        <w:b/>
        <w:bCs/>
      </w:rPr>
      <w:tblPr/>
      <w:tcPr>
        <w:tcBorders>
          <w:top w:val="single" w:sz="8" w:space="0" w:color="8064A2"/>
          <w:left w:val="nil"/>
          <w:bottom w:val="single" w:sz="8" w:space="0" w:color="8064A2"/>
          <w:right w:val="nil"/>
          <w:insideH w:val="nil"/>
          <w:insideV w:val="nil"/>
        </w:tcBorders>
      </w:tcPr>
    </w:tblStylePr>
    <w:tblStylePr w:type="lastRow">
      <w:pPr>
        <w:spacing w:before="0" w:after="0"/>
      </w:pPr>
      <w:rPr>
        <w:rFonts w:cs="Times New Roman"/>
        <w:b/>
        <w:bCs/>
      </w:rPr>
      <w:tblPr/>
      <w:tcPr>
        <w:tcBorders>
          <w:top w:val="single" w:sz="8" w:space="0" w:color="8064A2"/>
          <w:left w:val="nil"/>
          <w:bottom w:val="single" w:sz="8" w:space="0" w:color="8064A2"/>
          <w:right w:val="nil"/>
          <w:insideH w:val="nil"/>
          <w:insideV w:val="nil"/>
        </w:tcBorders>
      </w:tcPr>
    </w:tblStylePr>
    <w:tblStylePr w:type="firstCol">
      <w:rPr>
        <w:rFonts w:cs="Times New Roman"/>
        <w:b/>
        <w:bCs/>
      </w:rPr>
    </w:tblStylePr>
    <w:tblStylePr w:type="lastCol">
      <w:rPr>
        <w:rFonts w:cs="Times New Roman"/>
        <w:b/>
        <w:bCs/>
      </w:rPr>
    </w:tblStylePr>
    <w:tblStylePr w:type="band1Vert">
      <w:rPr>
        <w:rFonts w:cs="Times New Roman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DFD8E8"/>
      </w:tcPr>
    </w:tblStylePr>
    <w:tblStylePr w:type="band1Horz">
      <w:rPr>
        <w:rFonts w:cs="Times New Roman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DFD8E8"/>
      </w:tcPr>
    </w:tblStylePr>
  </w:style>
  <w:style w:type="table" w:styleId="TableGrid1">
    <w:name w:val="Table Grid 1"/>
    <w:basedOn w:val="TableNormal"/>
    <w:uiPriority w:val="99"/>
    <w:rsid w:val="003024FF"/>
    <w:pPr>
      <w:spacing w:before="120"/>
      <w:ind w:firstLine="709"/>
      <w:jc w:val="both"/>
    </w:pPr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</w:tblPr>
    <w:tblStylePr w:type="lastRow">
      <w:rPr>
        <w:rFonts w:cs="Times New Roman"/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rFonts w:cs="Times New Roman"/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Web1">
    <w:name w:val="Table Web 1"/>
    <w:basedOn w:val="TableNormal"/>
    <w:uiPriority w:val="99"/>
    <w:rsid w:val="00AC4D9E"/>
    <w:pPr>
      <w:spacing w:before="120"/>
      <w:ind w:firstLine="709"/>
      <w:jc w:val="both"/>
    </w:pPr>
    <w:tblPr>
      <w:tblCellSpacing w:w="20" w:type="dxa"/>
      <w:tblBorders>
        <w:top w:val="outset" w:sz="6" w:space="0" w:color="auto"/>
        <w:left w:val="outset" w:sz="6" w:space="0" w:color="auto"/>
        <w:bottom w:val="outset" w:sz="6" w:space="0" w:color="auto"/>
        <w:right w:val="outset" w:sz="6" w:space="0" w:color="auto"/>
        <w:insideH w:val="outset" w:sz="6" w:space="0" w:color="auto"/>
        <w:insideV w:val="outset" w:sz="6" w:space="0" w:color="auto"/>
      </w:tblBorders>
    </w:tblPr>
    <w:trPr>
      <w:tblCellSpacing w:w="20" w:type="dxa"/>
    </w:trPr>
    <w:tblStylePr w:type="firstRow">
      <w:rPr>
        <w:rFonts w:cs="Times New Roman"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Simple3">
    <w:name w:val="Table Simple 3"/>
    <w:basedOn w:val="TableNormal"/>
    <w:uiPriority w:val="99"/>
    <w:rsid w:val="00AC4D9E"/>
    <w:pPr>
      <w:spacing w:before="120"/>
      <w:ind w:firstLine="709"/>
      <w:jc w:val="both"/>
    </w:p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</w:tblPr>
    <w:tblStylePr w:type="firstRow">
      <w:rPr>
        <w:rFonts w:cs="Times New Roman"/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26208089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62080891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oleObject" Target="embeddings/oleObject2.bin"/><Relationship Id="rId18" Type="http://schemas.openxmlformats.org/officeDocument/2006/relationships/image" Target="media/image5.emf"/><Relationship Id="rId26" Type="http://schemas.openxmlformats.org/officeDocument/2006/relationships/fontTable" Target="fontTable.xml"/><Relationship Id="rId3" Type="http://schemas.openxmlformats.org/officeDocument/2006/relationships/customXml" Target="../customXml/item3.xml"/><Relationship Id="rId21" Type="http://schemas.openxmlformats.org/officeDocument/2006/relationships/oleObject" Target="embeddings/oleObject6.bin"/><Relationship Id="rId7" Type="http://schemas.openxmlformats.org/officeDocument/2006/relationships/webSettings" Target="webSettings.xml"/><Relationship Id="rId12" Type="http://schemas.openxmlformats.org/officeDocument/2006/relationships/image" Target="media/image2.emf"/><Relationship Id="rId17" Type="http://schemas.openxmlformats.org/officeDocument/2006/relationships/oleObject" Target="embeddings/oleObject4.bin"/><Relationship Id="rId25" Type="http://schemas.openxmlformats.org/officeDocument/2006/relationships/footer" Target="footer3.xml"/><Relationship Id="rId2" Type="http://schemas.openxmlformats.org/officeDocument/2006/relationships/customXml" Target="../customXml/item2.xml"/><Relationship Id="rId16" Type="http://schemas.openxmlformats.org/officeDocument/2006/relationships/image" Target="media/image4.emf"/><Relationship Id="rId20" Type="http://schemas.openxmlformats.org/officeDocument/2006/relationships/image" Target="media/image6.emf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oleObject" Target="embeddings/oleObject1.bin"/><Relationship Id="rId24" Type="http://schemas.openxmlformats.org/officeDocument/2006/relationships/footer" Target="footer2.xml"/><Relationship Id="rId5" Type="http://schemas.openxmlformats.org/officeDocument/2006/relationships/styles" Target="styles.xml"/><Relationship Id="rId15" Type="http://schemas.openxmlformats.org/officeDocument/2006/relationships/oleObject" Target="embeddings/oleObject3.bin"/><Relationship Id="rId23" Type="http://schemas.openxmlformats.org/officeDocument/2006/relationships/footer" Target="footer1.xml"/><Relationship Id="rId10" Type="http://schemas.openxmlformats.org/officeDocument/2006/relationships/image" Target="media/image1.emf"/><Relationship Id="rId19" Type="http://schemas.openxmlformats.org/officeDocument/2006/relationships/oleObject" Target="embeddings/oleObject5.bin"/><Relationship Id="rId4" Type="http://schemas.openxmlformats.org/officeDocument/2006/relationships/numbering" Target="numbering.xml"/><Relationship Id="rId9" Type="http://schemas.openxmlformats.org/officeDocument/2006/relationships/endnotes" Target="endnotes.xml"/><Relationship Id="rId14" Type="http://schemas.openxmlformats.org/officeDocument/2006/relationships/image" Target="media/image3.emf"/><Relationship Id="rId22" Type="http://schemas.openxmlformats.org/officeDocument/2006/relationships/header" Target="header1.xml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Документ" ma:contentTypeID="0x010100184640CA66A82A4E80B84FC551E7CF38" ma:contentTypeVersion="0" ma:contentTypeDescription="Создание документа." ma:contentTypeScope="" ma:versionID="6cb5b759a0dcd3aeb46b8d522ac3b369">
  <xsd:schema xmlns:xsd="http://www.w3.org/2001/XMLSchema" xmlns:xs="http://www.w3.org/2001/XMLSchema" xmlns:p="http://schemas.microsoft.com/office/2006/metadata/properties" targetNamespace="http://schemas.microsoft.com/office/2006/metadata/properties" ma:root="true" ma:fieldsID="89d58f4857a619b7c345529988bca397">
    <xsd:element name="properties">
      <xsd:complexType>
        <xsd:sequence>
          <xsd:element name="documentManagement">
            <xsd:complexType>
              <xsd:all/>
            </xsd:complexType>
          </xsd:element>
        </xsd:sequence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Тип контента"/>
        <xsd:element ref="dc:title" minOccurs="0" maxOccurs="1" ma:index="4" ma:displayName="Название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Props1.xml><?xml version="1.0" encoding="utf-8"?>
<ds:datastoreItem xmlns:ds="http://schemas.openxmlformats.org/officeDocument/2006/customXml" ds:itemID="{2C896AC0-F35A-41C6-A20D-8AD12069DC06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2BF06C11-4069-4B63-8DC9-8972B966B28D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  <ds:schemaRef ds:uri="http://schemas.microsoft.com/office/infopath/2007/PartnerControls"/>
  </ds:schemaRefs>
</ds:datastoreItem>
</file>

<file path=customXml/itemProps3.xml><?xml version="1.0" encoding="utf-8"?>
<ds:datastoreItem xmlns:ds="http://schemas.openxmlformats.org/officeDocument/2006/customXml" ds:itemID="{EC82F8EF-2F01-4506-B14C-1D3DF17FFCFD}">
  <ds:schemaRefs>
    <ds:schemaRef ds:uri="http://schemas.microsoft.com/office/2006/metadata/properties"/>
    <ds:schemaRef ds:uri="http://schemas.microsoft.com/office/infopath/2007/PartnerControl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52</TotalTime>
  <Pages>25</Pages>
  <Words>4252</Words>
  <Characters>30237</Characters>
  <Application>Microsoft Office Word</Application>
  <DocSecurity>0</DocSecurity>
  <Lines>916</Lines>
  <Paragraphs>663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Название</vt:lpstr>
      </vt:variant>
      <vt:variant>
        <vt:i4>1</vt:i4>
      </vt:variant>
    </vt:vector>
  </HeadingPairs>
  <TitlesOfParts>
    <vt:vector size="2" baseType="lpstr">
      <vt:lpstr>Положение о проектной деятельности</vt:lpstr>
      <vt:lpstr>Положение о проектной деятельности</vt:lpstr>
    </vt:vector>
  </TitlesOfParts>
  <Manager>forPM</Manager>
  <Company>forPM</Company>
  <LinksUpToDate>false</LinksUpToDate>
  <CharactersWithSpaces>33826</CharactersWithSpaces>
  <SharedDoc>false</SharedDoc>
  <HyperlinkBase/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оложение о проектной деятельности</dc:title>
  <dc:subject>Корпоративная система управления проектами</dc:subject>
  <dc:creator>forPM</dc:creator>
  <cp:keywords>проект, управление, положение, шаблон</cp:keywords>
  <dc:description/>
  <cp:lastModifiedBy>Нина Голубицкая</cp:lastModifiedBy>
  <cp:revision>291</cp:revision>
  <cp:lastPrinted>2012-09-06T08:28:00Z</cp:lastPrinted>
  <dcterms:created xsi:type="dcterms:W3CDTF">2012-09-10T04:08:00Z</dcterms:created>
  <dcterms:modified xsi:type="dcterms:W3CDTF">2020-06-25T21:24:00Z</dcterms:modified>
  <cp:category>Шаблон</cp:category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184640CA66A82A4E80B84FC551E7CF38</vt:lpwstr>
  </property>
</Properties>
</file>